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2E6A" w:rsidRPr="00524B22" w:rsidRDefault="00322E6A" w:rsidP="00524B22">
      <w:pPr>
        <w:spacing w:line="240" w:lineRule="atLeast"/>
        <w:ind w:left="-709" w:firstLine="709"/>
        <w:jc w:val="center"/>
        <w:rPr>
          <w:szCs w:val="28"/>
        </w:rPr>
      </w:pPr>
      <w:bookmarkStart w:id="0" w:name="_Hlk483409297"/>
      <w:bookmarkEnd w:id="0"/>
      <w:r w:rsidRPr="00524B22">
        <w:rPr>
          <w:szCs w:val="28"/>
        </w:rPr>
        <w:t>Министерство образования и науки Российской Федерации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Федеральное государственное автономное образовательное учреждение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высшего профессионального образования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 xml:space="preserve">«Южно-Уральский государственный университет» 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ИНСТИТУТ ЕСТЕСТВЕННЫХ И ТОЧНЫХ НАУК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Факультет математики, механики и компьютерных технологий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Кафедра прикладной математики и программирования</w:t>
      </w:r>
    </w:p>
    <w:p w:rsidR="00322E6A" w:rsidRPr="00012C7D" w:rsidRDefault="00322E6A" w:rsidP="00322E6A">
      <w:pPr>
        <w:pStyle w:val="a6"/>
        <w:ind w:left="-709" w:firstLine="709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center"/>
        <w:rPr>
          <w:szCs w:val="28"/>
        </w:rPr>
      </w:pPr>
      <w:r w:rsidRPr="00012C7D">
        <w:rPr>
          <w:szCs w:val="28"/>
        </w:rPr>
        <w:t> </w:t>
      </w:r>
    </w:p>
    <w:p w:rsidR="00322E6A" w:rsidRPr="00012C7D" w:rsidRDefault="00322E6A" w:rsidP="00322E6A">
      <w:pPr>
        <w:pStyle w:val="a6"/>
        <w:ind w:left="-709"/>
        <w:jc w:val="center"/>
        <w:rPr>
          <w:bCs/>
          <w:iCs/>
          <w:szCs w:val="28"/>
        </w:rPr>
      </w:pPr>
      <w:r w:rsidRPr="00012C7D">
        <w:rPr>
          <w:bCs/>
          <w:iCs/>
          <w:szCs w:val="28"/>
        </w:rPr>
        <w:t>ПОЯСНИТЕЛЬНАЯ ЗАПИСКА</w:t>
      </w:r>
      <w:r w:rsidRPr="00012C7D">
        <w:rPr>
          <w:bCs/>
          <w:iCs/>
          <w:szCs w:val="28"/>
        </w:rPr>
        <w:br/>
        <w:t>К КУРСОВОЙ РАБОТЕ</w:t>
      </w:r>
      <w:r w:rsidRPr="00012C7D">
        <w:rPr>
          <w:bCs/>
          <w:iCs/>
          <w:szCs w:val="28"/>
        </w:rPr>
        <w:br/>
        <w:t>ПО ДИСЦИПЛИНЕ «</w:t>
      </w:r>
      <w:r>
        <w:rPr>
          <w:bCs/>
          <w:iCs/>
          <w:szCs w:val="28"/>
        </w:rPr>
        <w:t>АЛГОРИТМЫ И СТРУКТУРЫ ДАННЫХ</w:t>
      </w:r>
      <w:r w:rsidRPr="00012C7D">
        <w:rPr>
          <w:bCs/>
          <w:iCs/>
          <w:szCs w:val="28"/>
        </w:rPr>
        <w:t>»</w:t>
      </w:r>
    </w:p>
    <w:p w:rsidR="00322E6A" w:rsidRPr="00012C7D" w:rsidRDefault="00322E6A" w:rsidP="00322E6A">
      <w:pPr>
        <w:pStyle w:val="22"/>
        <w:spacing w:after="0" w:afterAutospacing="0"/>
        <w:ind w:left="-709" w:firstLine="709"/>
        <w:jc w:val="center"/>
        <w:rPr>
          <w:szCs w:val="28"/>
        </w:rPr>
      </w:pPr>
      <w:r w:rsidRPr="00012C7D">
        <w:rPr>
          <w:bCs/>
          <w:iCs/>
          <w:szCs w:val="28"/>
        </w:rPr>
        <w:t xml:space="preserve">ТЕМА: </w:t>
      </w:r>
      <w:r w:rsidRPr="00C75E8C">
        <w:rPr>
          <w:bCs/>
          <w:iCs/>
          <w:szCs w:val="28"/>
        </w:rPr>
        <w:t>«</w:t>
      </w:r>
      <w:r w:rsidR="0084799B" w:rsidRPr="0084799B">
        <w:rPr>
          <w:bCs/>
          <w:iCs/>
          <w:szCs w:val="28"/>
        </w:rPr>
        <w:t>Сравнение быстродействия методов сортировки</w:t>
      </w:r>
      <w:r w:rsidR="0084799B">
        <w:rPr>
          <w:bCs/>
          <w:iCs/>
          <w:szCs w:val="28"/>
        </w:rPr>
        <w:t>,</w:t>
      </w:r>
      <w:r w:rsidR="0084799B" w:rsidRPr="0084799B">
        <w:rPr>
          <w:bCs/>
          <w:iCs/>
          <w:szCs w:val="28"/>
        </w:rPr>
        <w:t xml:space="preserve"> быстрой сортировки Хоара и метода пузырька</w:t>
      </w:r>
      <w:r w:rsidRPr="00C75E8C">
        <w:rPr>
          <w:bCs/>
          <w:iCs/>
          <w:szCs w:val="28"/>
        </w:rPr>
        <w:t>»</w:t>
      </w: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tbl>
      <w:tblPr>
        <w:tblW w:w="0" w:type="auto"/>
        <w:jc w:val="right"/>
        <w:tblLook w:val="04A0"/>
      </w:tblPr>
      <w:tblGrid>
        <w:gridCol w:w="4268"/>
      </w:tblGrid>
      <w:tr w:rsidR="00322E6A" w:rsidRPr="00012C7D" w:rsidTr="0084799B">
        <w:trPr>
          <w:jc w:val="right"/>
        </w:trPr>
        <w:tc>
          <w:tcPr>
            <w:tcW w:w="4268" w:type="dxa"/>
            <w:shd w:val="clear" w:color="auto" w:fill="auto"/>
          </w:tcPr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 xml:space="preserve">Руководитель работы, 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_____________ /</w:t>
            </w:r>
            <w:r>
              <w:rPr>
                <w:szCs w:val="28"/>
              </w:rPr>
              <w:t>Катаргин</w:t>
            </w:r>
            <w:r w:rsidRPr="00012C7D">
              <w:rPr>
                <w:szCs w:val="28"/>
              </w:rPr>
              <w:t xml:space="preserve"> М.Ю.</w:t>
            </w:r>
          </w:p>
          <w:p w:rsidR="00322E6A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«____»_____________2020</w:t>
            </w:r>
            <w:r w:rsidRPr="00012C7D">
              <w:rPr>
                <w:szCs w:val="28"/>
              </w:rPr>
              <w:t xml:space="preserve"> г.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</w:p>
        </w:tc>
      </w:tr>
      <w:tr w:rsidR="00322E6A" w:rsidRPr="00012C7D" w:rsidTr="0084799B">
        <w:trPr>
          <w:jc w:val="right"/>
        </w:trPr>
        <w:tc>
          <w:tcPr>
            <w:tcW w:w="4268" w:type="dxa"/>
            <w:shd w:val="clear" w:color="auto" w:fill="auto"/>
          </w:tcPr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Автор работы</w:t>
            </w:r>
          </w:p>
          <w:p w:rsidR="00322E6A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Студент группы ЕТ-</w:t>
            </w:r>
            <w:r>
              <w:rPr>
                <w:szCs w:val="28"/>
              </w:rPr>
              <w:t>2020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</w:p>
          <w:p w:rsidR="00322E6A" w:rsidRPr="00951A5C" w:rsidRDefault="00951A5C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_______</w:t>
            </w:r>
            <w:r w:rsidR="00322E6A" w:rsidRPr="00012C7D">
              <w:rPr>
                <w:szCs w:val="28"/>
              </w:rPr>
              <w:t>_____/</w:t>
            </w:r>
            <w:r>
              <w:rPr>
                <w:szCs w:val="28"/>
                <w:lang w:val="en-US"/>
              </w:rPr>
              <w:t>Шерстобитов Т.С.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«____»_____________2020</w:t>
            </w:r>
            <w:r w:rsidRPr="00012C7D">
              <w:rPr>
                <w:szCs w:val="28"/>
              </w:rPr>
              <w:t xml:space="preserve"> г.</w:t>
            </w:r>
          </w:p>
        </w:tc>
      </w:tr>
    </w:tbl>
    <w:p w:rsidR="00322E6A" w:rsidRPr="00012C7D" w:rsidRDefault="00322E6A" w:rsidP="00322E6A">
      <w:pPr>
        <w:ind w:left="-709" w:firstLine="709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9668F7" w:rsidRDefault="00322E6A" w:rsidP="00322E6A">
      <w:pPr>
        <w:ind w:left="-709" w:firstLine="709"/>
        <w:jc w:val="center"/>
        <w:rPr>
          <w:szCs w:val="28"/>
        </w:rPr>
      </w:pPr>
      <w:r>
        <w:rPr>
          <w:szCs w:val="28"/>
        </w:rPr>
        <w:t>Челябинск  2020</w:t>
      </w:r>
    </w:p>
    <w:p w:rsidR="009668F7" w:rsidRDefault="009668F7">
      <w:pPr>
        <w:spacing w:after="200" w:line="276" w:lineRule="auto"/>
        <w:rPr>
          <w:szCs w:val="28"/>
        </w:rPr>
      </w:pPr>
      <w:r>
        <w:rPr>
          <w:szCs w:val="28"/>
        </w:rPr>
        <w:br w:type="page"/>
      </w:r>
    </w:p>
    <w:p w:rsidR="00B84356" w:rsidRPr="00B84356" w:rsidRDefault="009668F7" w:rsidP="007D77FA">
      <w:pPr>
        <w:pStyle w:val="1"/>
        <w:rPr>
          <w:lang w:val="en-US"/>
        </w:rPr>
      </w:pPr>
      <w:r>
        <w:lastRenderedPageBreak/>
        <w:t>АНН</w:t>
      </w:r>
      <w:r w:rsidR="00405C51">
        <w:t>ОТАЦИЯ</w:t>
      </w:r>
    </w:p>
    <w:p w:rsidR="00B84356" w:rsidRPr="004A717A" w:rsidRDefault="00B84356" w:rsidP="00B84356">
      <w:pPr>
        <w:ind w:left="4950"/>
        <w:rPr>
          <w:rFonts w:ascii="Liberation Serif" w:hAnsi="Liberation Serif"/>
        </w:rPr>
      </w:pPr>
      <w:r>
        <w:t xml:space="preserve">Шерстобитов Т.С. </w:t>
      </w:r>
      <w:r w:rsidRPr="00B84356">
        <w:t>Сравнение быстродействия методов сортировки, быстрой сортировки Хоара и метода пузырька</w:t>
      </w:r>
      <w:r>
        <w:t xml:space="preserve">. – Челябинск: ЮУрГУ, ЕТ-212, 2020. – </w:t>
      </w:r>
      <w:r w:rsidRPr="00070C73">
        <w:rPr>
          <w:color w:val="FF0000"/>
        </w:rPr>
        <w:t>48с</w:t>
      </w:r>
      <w:r>
        <w:t xml:space="preserve">, библиографический список – </w:t>
      </w:r>
      <w:r w:rsidRPr="00070C73">
        <w:rPr>
          <w:color w:val="FF0000"/>
        </w:rPr>
        <w:t>1 наим., 1 прил</w:t>
      </w:r>
      <w:r>
        <w:t>.</w:t>
      </w:r>
    </w:p>
    <w:p w:rsidR="00B84356" w:rsidRDefault="00B84356" w:rsidP="00B84356">
      <w:pPr>
        <w:rPr>
          <w:rFonts w:ascii="Liberation Serif" w:hAnsi="Liberation Serif"/>
        </w:rPr>
      </w:pPr>
      <w:r>
        <w:t xml:space="preserve">В курсовой работе описывается разработка </w:t>
      </w:r>
      <w:r w:rsidR="00070C73">
        <w:t>программы выполняющей сравнение быстродействия методов сортировки, сортировки Хоара и метода пузырька</w:t>
      </w:r>
      <w:r>
        <w:t xml:space="preserve">. Работа содержит результаты объектно-ориентированного анализа и проектирования, инструкции по использованию </w:t>
      </w:r>
      <w:r w:rsidR="00384664">
        <w:t>программы</w:t>
      </w:r>
      <w:r>
        <w:t>.</w:t>
      </w:r>
    </w:p>
    <w:p w:rsidR="00B84356" w:rsidRDefault="00B84356" w:rsidP="00B84356">
      <w:pPr>
        <w:rPr>
          <w:bCs/>
        </w:rPr>
        <w:sectPr w:rsidR="00B84356" w:rsidSect="00291AC4">
          <w:footerReference w:type="default" r:id="rId8"/>
          <w:pgSz w:w="11906" w:h="16838"/>
          <w:pgMar w:top="1134" w:right="567" w:bottom="1134" w:left="1418" w:header="709" w:footer="709" w:gutter="0"/>
          <w:pgNumType w:start="2"/>
          <w:cols w:space="708"/>
          <w:docGrid w:linePitch="381"/>
        </w:sectPr>
      </w:pPr>
      <w:r>
        <w:rPr>
          <w:bCs/>
        </w:rPr>
        <w:t xml:space="preserve">В результате работы была разработана </w:t>
      </w:r>
      <w:r w:rsidR="00384664">
        <w:rPr>
          <w:bCs/>
        </w:rPr>
        <w:t>программа выполняющая сравнение быстродействия методов сортировки, быстрой сортировки Хоара и метода пузырька, код которой приводится в приложении</w:t>
      </w:r>
      <w:r>
        <w:rPr>
          <w:bCs/>
        </w:rPr>
        <w:t>.</w:t>
      </w:r>
    </w:p>
    <w:p w:rsidR="00405C51" w:rsidRPr="00405C51" w:rsidRDefault="00405C51" w:rsidP="007D77FA">
      <w:pPr>
        <w:pStyle w:val="1"/>
      </w:pPr>
      <w:r w:rsidRPr="00405C51">
        <w:lastRenderedPageBreak/>
        <w:t>ОГЛАВЛЕНИЕ</w:t>
      </w:r>
    </w:p>
    <w:p w:rsidR="00405C51" w:rsidRDefault="00405C51">
      <w:pPr>
        <w:spacing w:after="200" w:line="276" w:lineRule="auto"/>
      </w:pPr>
      <w:r>
        <w:br w:type="page"/>
      </w:r>
    </w:p>
    <w:p w:rsidR="0043217C" w:rsidRDefault="00405C51" w:rsidP="007D77FA">
      <w:pPr>
        <w:pStyle w:val="1"/>
      </w:pPr>
      <w:r w:rsidRPr="00405C51">
        <w:lastRenderedPageBreak/>
        <w:t>В</w:t>
      </w:r>
      <w:r>
        <w:t>ВЕДЕНИЕ</w:t>
      </w:r>
    </w:p>
    <w:p w:rsidR="0084799B" w:rsidRDefault="0084799B" w:rsidP="00F327D1">
      <w:r w:rsidRPr="00524B22">
        <w:rPr>
          <w:b/>
        </w:rPr>
        <w:t>Актуальность темы.</w:t>
      </w:r>
      <w:r w:rsidR="00524B22">
        <w:t xml:space="preserve"> Правильный выбор алгоритма сортировки позволяет значительно оптимизировать время работы программ. Фактические данные и их визуализация позволяют начинающим программистам выбрать более подходящий алгоритм сортировки.</w:t>
      </w:r>
    </w:p>
    <w:p w:rsidR="0084799B" w:rsidRDefault="0084799B" w:rsidP="00F327D1">
      <w:pPr>
        <w:rPr>
          <w:lang w:val="en-US"/>
        </w:rPr>
      </w:pPr>
      <w:r w:rsidRPr="00524B22">
        <w:rPr>
          <w:b/>
        </w:rPr>
        <w:t>Цель работы</w:t>
      </w:r>
      <w:r>
        <w:t xml:space="preserve"> –</w:t>
      </w:r>
      <w:r w:rsidR="00524B22">
        <w:t xml:space="preserve"> Разработать программу, выполняющую сравнение быстродействия двух методов сортировки, </w:t>
      </w:r>
      <w:r w:rsidR="00524B22" w:rsidRPr="00B84356">
        <w:t>быстрой сортировки Хоара и метода пузырька</w:t>
      </w:r>
    </w:p>
    <w:p w:rsidR="007D77FA" w:rsidRPr="007D77FA" w:rsidRDefault="007D77FA" w:rsidP="00F327D1">
      <w:r w:rsidRPr="007D77FA">
        <w:rPr>
          <w:b/>
        </w:rPr>
        <w:t>Объект работы</w:t>
      </w:r>
      <w:r>
        <w:rPr>
          <w:b/>
        </w:rPr>
        <w:t xml:space="preserve"> </w:t>
      </w:r>
      <w:r w:rsidR="00F778B8">
        <w:t>–</w:t>
      </w:r>
      <w:r w:rsidRPr="007D77FA">
        <w:t xml:space="preserve"> </w:t>
      </w:r>
      <w:r w:rsidR="00F778B8">
        <w:t>Программа выполняющая сравнение алгоритмов сортировки</w:t>
      </w:r>
    </w:p>
    <w:p w:rsidR="00524B22" w:rsidRDefault="00524B22" w:rsidP="00F327D1">
      <w:r w:rsidRPr="001703D4">
        <w:rPr>
          <w:b/>
        </w:rPr>
        <w:t>Результаты работы</w:t>
      </w:r>
      <w:r>
        <w:t xml:space="preserve"> можно использовать в процессе последующего обучения в соответствии с учебным планом подготовки бакалавров по направлению «Прикладная математика и информатика»</w:t>
      </w:r>
    </w:p>
    <w:p w:rsidR="00405C51" w:rsidRDefault="00405C51">
      <w:pPr>
        <w:spacing w:after="200" w:line="276" w:lineRule="auto"/>
      </w:pPr>
      <w:r>
        <w:br w:type="page"/>
      </w:r>
    </w:p>
    <w:p w:rsidR="00405C51" w:rsidRDefault="00405C51" w:rsidP="00D61029">
      <w:pPr>
        <w:pStyle w:val="2"/>
        <w:numPr>
          <w:ilvl w:val="0"/>
          <w:numId w:val="19"/>
        </w:numPr>
      </w:pPr>
      <w:r w:rsidRPr="00D61029">
        <w:lastRenderedPageBreak/>
        <w:t>ПОСТАНОВКА</w:t>
      </w:r>
      <w:r>
        <w:t xml:space="preserve"> ЗАДАЧИ</w:t>
      </w:r>
    </w:p>
    <w:p w:rsidR="00524B22" w:rsidRDefault="00524B22" w:rsidP="00524B22">
      <w:r>
        <w:t xml:space="preserve">Необходимо разработать программу, выполняющую сравнение быстродействия двух методов сортировки: </w:t>
      </w:r>
    </w:p>
    <w:p w:rsidR="00524B22" w:rsidRDefault="009F288F" w:rsidP="00524B22">
      <w:pPr>
        <w:pStyle w:val="a7"/>
        <w:numPr>
          <w:ilvl w:val="0"/>
          <w:numId w:val="4"/>
        </w:numPr>
      </w:pPr>
      <w:r>
        <w:t>метод пузырька</w:t>
      </w:r>
      <w:r>
        <w:rPr>
          <w:lang w:val="en-US"/>
        </w:rPr>
        <w:t>;</w:t>
      </w:r>
    </w:p>
    <w:p w:rsidR="00524B22" w:rsidRDefault="00524B22" w:rsidP="00524B22">
      <w:pPr>
        <w:pStyle w:val="a7"/>
        <w:numPr>
          <w:ilvl w:val="0"/>
          <w:numId w:val="4"/>
        </w:numPr>
      </w:pPr>
      <w:r>
        <w:t>быстрая сортировка Хоара.</w:t>
      </w:r>
    </w:p>
    <w:p w:rsidR="00524B22" w:rsidRDefault="00524B22" w:rsidP="00524B22">
      <w:r>
        <w:t xml:space="preserve">Сравнение выполнить методом статистических испытаний. Приблизительная схема сравнения времени сортировки целого массива из N чисел: </w:t>
      </w:r>
    </w:p>
    <w:p w:rsidR="00524B22" w:rsidRDefault="00524B22" w:rsidP="00524B22">
      <w:r>
        <w:t xml:space="preserve">1.Генерировать случайный целочисленный массив A (функции random и randomise). Генерируемые числа принадлежат диапазону от 0 до 109-1. </w:t>
      </w:r>
    </w:p>
    <w:p w:rsidR="00524B22" w:rsidRDefault="00524B22" w:rsidP="00524B22">
      <w:r>
        <w:t xml:space="preserve">2.Копировать массив А в массив B. </w:t>
      </w:r>
    </w:p>
    <w:p w:rsidR="00524B22" w:rsidRDefault="00524B22" w:rsidP="00524B22">
      <w:r>
        <w:t xml:space="preserve">3.Выполнить сортировку массива B методом пузырька и вычислить потраченное время (используйте функцию GetLocalTime или timeGetTime. Описание функций ищите в интернет) </w:t>
      </w:r>
    </w:p>
    <w:p w:rsidR="00524B22" w:rsidRDefault="00524B22" w:rsidP="00524B22">
      <w:r>
        <w:t xml:space="preserve">4.Копировать массив А в массив B. </w:t>
      </w:r>
    </w:p>
    <w:p w:rsidR="00524B22" w:rsidRDefault="00524B22" w:rsidP="00524B22">
      <w:r>
        <w:t xml:space="preserve">5.Выполнить сортировку массива B с помощью быстрой сортировки Хоара и вычислить потраченное время </w:t>
      </w:r>
    </w:p>
    <w:p w:rsidR="00524B22" w:rsidRDefault="00524B22" w:rsidP="00524B22">
      <w:r>
        <w:t xml:space="preserve">Повторять пункты 1-5 L раз. </w:t>
      </w:r>
    </w:p>
    <w:p w:rsidR="00524B22" w:rsidRDefault="00524B22" w:rsidP="00524B22">
      <w:r>
        <w:t xml:space="preserve">Найти среднее время сортировки для каждого из методов. </w:t>
      </w:r>
    </w:p>
    <w:p w:rsidR="00524B22" w:rsidRDefault="00524B22" w:rsidP="00524B22">
      <w:r>
        <w:t xml:space="preserve">6.Перейти к следующему значению N. </w:t>
      </w:r>
    </w:p>
    <w:p w:rsidR="00524B22" w:rsidRDefault="00524B22" w:rsidP="00524B22">
      <w:r>
        <w:t xml:space="preserve">Программа должна получить достаточное количество точек для построения графиков зависимостей времени сортировки от размера массива. </w:t>
      </w:r>
    </w:p>
    <w:p w:rsidR="00524B22" w:rsidRDefault="00524B22" w:rsidP="00524B22">
      <w:r>
        <w:t xml:space="preserve">Значения L,N и другие исходные данные вводятся на старте программы из входного файла. </w:t>
      </w:r>
    </w:p>
    <w:p w:rsidR="00524B22" w:rsidRDefault="00524B22" w:rsidP="00524B22">
      <w:r>
        <w:t xml:space="preserve">Напечатать таблицы зависимостей и построить совмещённые графики зависимостей времени сортировки от размера массива в координатах: по оси х – log10 (N), по оси у – log10(время(ms)). </w:t>
      </w:r>
    </w:p>
    <w:p w:rsidR="00524B22" w:rsidRDefault="00524B22" w:rsidP="00524B22">
      <w:r>
        <w:t>Для построения графиков подберите в интернете подходящую программу, например, http://soft.mydiv.net/win/download-Graph.html.</w:t>
      </w:r>
    </w:p>
    <w:p w:rsidR="00405C51" w:rsidRDefault="00405C51">
      <w:pPr>
        <w:spacing w:after="200" w:line="276" w:lineRule="auto"/>
      </w:pPr>
      <w:r>
        <w:br w:type="page"/>
      </w:r>
    </w:p>
    <w:p w:rsidR="00405C51" w:rsidRDefault="00405C51" w:rsidP="00D61029">
      <w:pPr>
        <w:pStyle w:val="2"/>
        <w:numPr>
          <w:ilvl w:val="0"/>
          <w:numId w:val="19"/>
        </w:numPr>
      </w:pPr>
      <w:r>
        <w:lastRenderedPageBreak/>
        <w:t>ОПИСАНИЕ АЛГОРИТМА</w:t>
      </w:r>
    </w:p>
    <w:p w:rsidR="002A07F0" w:rsidRDefault="002A07F0" w:rsidP="002A07F0">
      <w:r>
        <w:t xml:space="preserve">Программа выполняет сравнение двух </w:t>
      </w:r>
      <w:r w:rsidR="00BA51E3">
        <w:t xml:space="preserve">следующих </w:t>
      </w:r>
      <w:r>
        <w:t>алгоритмов сортировки</w:t>
      </w:r>
      <w:r w:rsidR="00BA51E3">
        <w:t>:</w:t>
      </w:r>
    </w:p>
    <w:p w:rsidR="00BA51E3" w:rsidRDefault="00BA51E3" w:rsidP="00233B79">
      <w:pPr>
        <w:ind w:left="397" w:firstLine="0"/>
      </w:pPr>
      <w:r>
        <w:t>Метод пузырька.</w:t>
      </w:r>
    </w:p>
    <w:p w:rsidR="00BA51E3" w:rsidRDefault="00BA51E3" w:rsidP="00BA51E3">
      <w:pPr>
        <w:keepNext/>
        <w:jc w:val="center"/>
      </w:pPr>
      <w:r>
        <w:object w:dxaOrig="4597" w:dyaOrig="11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7pt;height:576.85pt" o:ole="">
            <v:imagedata r:id="rId9" o:title=""/>
          </v:shape>
          <o:OLEObject Type="Embed" ProgID="Visio.Drawing.15" ShapeID="_x0000_i1025" DrawAspect="Content" ObjectID="_1648215427" r:id="rId10"/>
        </w:object>
      </w:r>
    </w:p>
    <w:p w:rsidR="00BA51E3" w:rsidRDefault="00BA51E3" w:rsidP="00BA51E3">
      <w:pPr>
        <w:pStyle w:val="a9"/>
        <w:jc w:val="center"/>
      </w:pPr>
      <w:r>
        <w:t xml:space="preserve">Блок-схема </w:t>
      </w:r>
      <w:fldSimple w:instr=" SEQ Блок-схема \* ARABIC ">
        <w:r w:rsidR="006A09A5">
          <w:rPr>
            <w:noProof/>
          </w:rPr>
          <w:t>1</w:t>
        </w:r>
      </w:fldSimple>
      <w:r>
        <w:t xml:space="preserve"> Алгоритм сортировки метода пузырька</w:t>
      </w:r>
    </w:p>
    <w:p w:rsidR="00233B79" w:rsidRDefault="00233B79">
      <w:pPr>
        <w:spacing w:after="200" w:line="276" w:lineRule="auto"/>
        <w:ind w:firstLine="0"/>
      </w:pPr>
      <w:r>
        <w:br w:type="page"/>
      </w:r>
    </w:p>
    <w:p w:rsidR="00BA51E3" w:rsidRPr="00BA51E3" w:rsidRDefault="00BA51E3" w:rsidP="00233B79">
      <w:r>
        <w:lastRenderedPageBreak/>
        <w:t xml:space="preserve">Реализация алгоритма на языке программирования </w:t>
      </w:r>
      <w:r>
        <w:rPr>
          <w:lang w:val="en-US"/>
        </w:rPr>
        <w:t>C</w:t>
      </w:r>
      <w:r>
        <w:t>++:</w:t>
      </w:r>
    </w:p>
    <w:p w:rsidR="00BA51E3" w:rsidRPr="00BA51E3" w:rsidRDefault="00BA51E3" w:rsidP="00A0369D">
      <w:pPr>
        <w:pStyle w:val="a8"/>
      </w:pPr>
      <w:r w:rsidRPr="00BA51E3">
        <w:t>void bubbleSort(int* array, int n){</w:t>
      </w:r>
    </w:p>
    <w:p w:rsidR="00BA51E3" w:rsidRPr="00BA51E3" w:rsidRDefault="00BA51E3" w:rsidP="00A0369D">
      <w:pPr>
        <w:pStyle w:val="a8"/>
      </w:pPr>
      <w:r>
        <w:t xml:space="preserve">   </w:t>
      </w:r>
      <w:r w:rsidRPr="00BA51E3">
        <w:t>for (int i = n - 1; i &gt; 0; i--){</w:t>
      </w:r>
    </w:p>
    <w:p w:rsidR="00BA51E3" w:rsidRPr="00BA51E3" w:rsidRDefault="00BA51E3" w:rsidP="00A0369D">
      <w:pPr>
        <w:pStyle w:val="a8"/>
      </w:pPr>
      <w:r>
        <w:t xml:space="preserve">      </w:t>
      </w:r>
      <w:r w:rsidRPr="00BA51E3">
        <w:t>for (int j = 0; j &lt; i; j++){</w:t>
      </w:r>
    </w:p>
    <w:p w:rsidR="00BA51E3" w:rsidRPr="00BA51E3" w:rsidRDefault="00BA51E3" w:rsidP="00A0369D">
      <w:pPr>
        <w:pStyle w:val="a8"/>
      </w:pPr>
      <w:r>
        <w:t xml:space="preserve">         </w:t>
      </w:r>
      <w:r w:rsidRPr="00BA51E3">
        <w:t>if (array[j] &gt; array[j + 1]){</w:t>
      </w:r>
    </w:p>
    <w:p w:rsidR="00BA51E3" w:rsidRPr="00BA51E3" w:rsidRDefault="00BA51E3" w:rsidP="00A0369D">
      <w:pPr>
        <w:pStyle w:val="a8"/>
      </w:pPr>
      <w:r>
        <w:t xml:space="preserve">            </w:t>
      </w:r>
      <w:r w:rsidRPr="00BA51E3">
        <w:t>int tmp = array[j];</w:t>
      </w:r>
    </w:p>
    <w:p w:rsidR="00BA51E3" w:rsidRPr="00BA51E3" w:rsidRDefault="00233B79" w:rsidP="00A0369D">
      <w:pPr>
        <w:pStyle w:val="a8"/>
      </w:pPr>
      <w:r>
        <w:t xml:space="preserve">            </w:t>
      </w:r>
      <w:r w:rsidR="00BA51E3" w:rsidRPr="00BA51E3">
        <w:t>array[j] = array[j + 1];</w:t>
      </w:r>
    </w:p>
    <w:p w:rsidR="00BA51E3" w:rsidRPr="005101A3" w:rsidRDefault="00233B79" w:rsidP="00A0369D">
      <w:pPr>
        <w:pStyle w:val="a8"/>
        <w:rPr>
          <w:lang w:val="ru-RU"/>
        </w:rPr>
      </w:pPr>
      <w:r>
        <w:t xml:space="preserve">            </w:t>
      </w:r>
      <w:r w:rsidR="00BA51E3">
        <w:t>array</w:t>
      </w:r>
      <w:r w:rsidR="00BA51E3" w:rsidRPr="005101A3">
        <w:rPr>
          <w:lang w:val="ru-RU"/>
        </w:rPr>
        <w:t>[</w:t>
      </w:r>
      <w:r w:rsidR="00BA51E3">
        <w:t>j</w:t>
      </w:r>
      <w:r w:rsidR="00BA51E3" w:rsidRPr="005101A3">
        <w:rPr>
          <w:lang w:val="ru-RU"/>
        </w:rPr>
        <w:t xml:space="preserve"> + 1] = </w:t>
      </w:r>
      <w:r w:rsidR="00BA51E3">
        <w:t>tmp</w:t>
      </w:r>
      <w:r w:rsidR="00BA51E3" w:rsidRPr="005101A3">
        <w:rPr>
          <w:lang w:val="ru-RU"/>
        </w:rPr>
        <w:t>;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      }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   }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}</w:t>
      </w:r>
    </w:p>
    <w:p w:rsidR="00233B79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>}</w:t>
      </w:r>
    </w:p>
    <w:p w:rsidR="00233B79" w:rsidRDefault="00233B79">
      <w:pPr>
        <w:spacing w:after="200" w:line="276" w:lineRule="auto"/>
        <w:ind w:firstLine="0"/>
        <w:rPr>
          <w:rFonts w:ascii="Courier New" w:hAnsi="Courier New"/>
          <w:sz w:val="24"/>
          <w:szCs w:val="28"/>
        </w:rPr>
      </w:pPr>
      <w:r>
        <w:br w:type="page"/>
      </w:r>
    </w:p>
    <w:p w:rsidR="00233B79" w:rsidRPr="005101A3" w:rsidRDefault="00233B79" w:rsidP="00233B79">
      <w:pPr>
        <w:ind w:left="397" w:firstLine="0"/>
      </w:pPr>
      <w:r>
        <w:lastRenderedPageBreak/>
        <w:t>Быстрая сортировка Хоара</w:t>
      </w:r>
    </w:p>
    <w:p w:rsidR="00233B79" w:rsidRDefault="00233B79" w:rsidP="00233B79">
      <w:pPr>
        <w:keepNext/>
        <w:ind w:left="397" w:firstLine="0"/>
        <w:jc w:val="center"/>
      </w:pPr>
      <w:r>
        <w:object w:dxaOrig="6673" w:dyaOrig="12192">
          <v:shape id="_x0000_i1026" type="#_x0000_t75" style="width:333.45pt;height:609.45pt" o:ole="">
            <v:imagedata r:id="rId11" o:title=""/>
          </v:shape>
          <o:OLEObject Type="Embed" ProgID="Visio.Drawing.15" ShapeID="_x0000_i1026" DrawAspect="Content" ObjectID="_1648215428" r:id="rId12"/>
        </w:object>
      </w:r>
    </w:p>
    <w:p w:rsidR="00233B79" w:rsidRDefault="00233B79" w:rsidP="00233B79">
      <w:pPr>
        <w:pStyle w:val="a9"/>
        <w:jc w:val="center"/>
      </w:pPr>
      <w:r>
        <w:t xml:space="preserve">Блок-схема </w:t>
      </w:r>
      <w:fldSimple w:instr=" SEQ Блок-схема \* ARABIC ">
        <w:r w:rsidR="006A09A5">
          <w:rPr>
            <w:noProof/>
          </w:rPr>
          <w:t>2</w:t>
        </w:r>
      </w:fldSimple>
      <w:r>
        <w:t xml:space="preserve"> Алгоритм быстрой сортировки Хоара</w:t>
      </w:r>
    </w:p>
    <w:p w:rsidR="00233B79" w:rsidRDefault="00233B79">
      <w:pPr>
        <w:spacing w:after="200" w:line="276" w:lineRule="auto"/>
        <w:ind w:firstLine="0"/>
      </w:pPr>
      <w:r>
        <w:br w:type="page"/>
      </w:r>
    </w:p>
    <w:p w:rsidR="00233B79" w:rsidRPr="00BA51E3" w:rsidRDefault="00233B79" w:rsidP="00233B79">
      <w:r>
        <w:lastRenderedPageBreak/>
        <w:t xml:space="preserve">Реализация алгоритма на языке программирования </w:t>
      </w:r>
      <w:r>
        <w:rPr>
          <w:lang w:val="en-US"/>
        </w:rPr>
        <w:t>C</w:t>
      </w:r>
      <w:r>
        <w:t>++:</w:t>
      </w:r>
    </w:p>
    <w:p w:rsidR="00233B79" w:rsidRPr="00233B79" w:rsidRDefault="00233B79" w:rsidP="00233B79">
      <w:pPr>
        <w:rPr>
          <w:lang w:val="en-US"/>
        </w:rPr>
      </w:pPr>
      <w:r w:rsidRPr="00233B79">
        <w:rPr>
          <w:lang w:val="en-US"/>
        </w:rPr>
        <w:t>void quickSort(int* array,int first, int last){</w:t>
      </w:r>
    </w:p>
    <w:p w:rsidR="00233B79" w:rsidRPr="00A0369D" w:rsidRDefault="00233B79" w:rsidP="00A0369D">
      <w:pPr>
        <w:pStyle w:val="a8"/>
      </w:pPr>
      <w:r w:rsidRPr="00A0369D">
        <w:t xml:space="preserve">   if (first &lt; last){</w:t>
      </w:r>
    </w:p>
    <w:p w:rsidR="00A0369D" w:rsidRDefault="00233B79" w:rsidP="00A0369D">
      <w:pPr>
        <w:pStyle w:val="a8"/>
      </w:pPr>
      <w:r w:rsidRPr="00A0369D">
        <w:t xml:space="preserve">      </w:t>
      </w:r>
      <w:r w:rsidR="00A0369D">
        <w:t>int left = first;</w:t>
      </w:r>
    </w:p>
    <w:p w:rsidR="00A0369D" w:rsidRDefault="00A0369D" w:rsidP="00A0369D">
      <w:pPr>
        <w:pStyle w:val="a8"/>
      </w:pPr>
      <w:r>
        <w:t xml:space="preserve">      int right = last;</w:t>
      </w:r>
    </w:p>
    <w:p w:rsidR="00233B79" w:rsidRPr="00A0369D" w:rsidRDefault="00A0369D" w:rsidP="00A0369D">
      <w:pPr>
        <w:pStyle w:val="a8"/>
      </w:pPr>
      <w:r>
        <w:t xml:space="preserve">      int </w:t>
      </w:r>
      <w:r w:rsidR="00233B79" w:rsidRPr="00A0369D">
        <w:t>middle = array[(left + right) / 2];</w:t>
      </w:r>
    </w:p>
    <w:p w:rsidR="00233B79" w:rsidRPr="00A0369D" w:rsidRDefault="00233B79" w:rsidP="00A0369D">
      <w:pPr>
        <w:pStyle w:val="a8"/>
      </w:pPr>
      <w:r w:rsidRPr="00A0369D">
        <w:t xml:space="preserve">      do{</w:t>
      </w:r>
    </w:p>
    <w:p w:rsidR="00233B79" w:rsidRPr="00A0369D" w:rsidRDefault="00233B79" w:rsidP="00A0369D">
      <w:pPr>
        <w:pStyle w:val="a8"/>
      </w:pPr>
      <w:r w:rsidRPr="00A0369D">
        <w:t xml:space="preserve">         while (array[left] &lt; middle){</w:t>
      </w:r>
    </w:p>
    <w:p w:rsidR="00233B79" w:rsidRPr="00A0369D" w:rsidRDefault="00233B79" w:rsidP="00A0369D">
      <w:pPr>
        <w:pStyle w:val="a8"/>
      </w:pPr>
      <w:r w:rsidRPr="00A0369D">
        <w:t xml:space="preserve">            left++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   while (array[right] &gt; middle){</w:t>
      </w:r>
    </w:p>
    <w:p w:rsidR="00233B79" w:rsidRPr="00A0369D" w:rsidRDefault="00233B79" w:rsidP="00A0369D">
      <w:pPr>
        <w:pStyle w:val="a8"/>
      </w:pPr>
      <w:r w:rsidRPr="00A0369D">
        <w:t xml:space="preserve">            right--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   if (left &lt;= right){</w:t>
      </w:r>
    </w:p>
    <w:p w:rsidR="00233B79" w:rsidRPr="00A0369D" w:rsidRDefault="00233B79" w:rsidP="00A0369D">
      <w:pPr>
        <w:pStyle w:val="a8"/>
      </w:pPr>
      <w:r w:rsidRPr="00A0369D">
        <w:t xml:space="preserve">            int tmp = array[left];</w:t>
      </w:r>
    </w:p>
    <w:p w:rsidR="00233B79" w:rsidRPr="00A0369D" w:rsidRDefault="00233B79" w:rsidP="00A0369D">
      <w:pPr>
        <w:pStyle w:val="a8"/>
      </w:pPr>
      <w:r w:rsidRPr="00A0369D">
        <w:t xml:space="preserve">            array[left] = array[right];</w:t>
      </w:r>
    </w:p>
    <w:p w:rsidR="00233B79" w:rsidRPr="00A0369D" w:rsidRDefault="00233B79" w:rsidP="00A0369D">
      <w:pPr>
        <w:pStyle w:val="a8"/>
      </w:pPr>
      <w:r w:rsidRPr="00A0369D">
        <w:t xml:space="preserve">            array[right] = tmp;</w:t>
      </w:r>
    </w:p>
    <w:p w:rsidR="00233B79" w:rsidRPr="00A0369D" w:rsidRDefault="00233B79" w:rsidP="00A0369D">
      <w:pPr>
        <w:pStyle w:val="a8"/>
      </w:pPr>
      <w:r w:rsidRPr="00A0369D">
        <w:t xml:space="preserve">            left++;</w:t>
      </w:r>
    </w:p>
    <w:p w:rsidR="00233B79" w:rsidRPr="00A0369D" w:rsidRDefault="00233B79" w:rsidP="00A0369D">
      <w:pPr>
        <w:pStyle w:val="a8"/>
      </w:pPr>
      <w:r w:rsidRPr="00A0369D">
        <w:t xml:space="preserve">            right--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} while (left &lt;= right);</w:t>
      </w:r>
    </w:p>
    <w:p w:rsidR="00233B79" w:rsidRPr="00A0369D" w:rsidRDefault="00233B79" w:rsidP="00A0369D">
      <w:pPr>
        <w:pStyle w:val="a8"/>
      </w:pPr>
      <w:r w:rsidRPr="00A0369D">
        <w:t xml:space="preserve">      quickSort(array, first, right);</w:t>
      </w:r>
    </w:p>
    <w:p w:rsidR="00233B79" w:rsidRPr="00A0369D" w:rsidRDefault="00233B79" w:rsidP="00A0369D">
      <w:pPr>
        <w:pStyle w:val="a8"/>
      </w:pPr>
      <w:r w:rsidRPr="00A0369D">
        <w:t xml:space="preserve">      quickSort(array, left, last);</w:t>
      </w:r>
    </w:p>
    <w:p w:rsidR="00233B79" w:rsidRPr="005101A3" w:rsidRDefault="00233B79" w:rsidP="00A0369D">
      <w:pPr>
        <w:pStyle w:val="a8"/>
        <w:rPr>
          <w:lang w:val="ru-RU"/>
        </w:rPr>
      </w:pPr>
      <w:r w:rsidRPr="00A0369D">
        <w:t xml:space="preserve">   </w:t>
      </w:r>
      <w:r w:rsidRPr="005101A3">
        <w:rPr>
          <w:lang w:val="ru-RU"/>
        </w:rPr>
        <w:t>}</w:t>
      </w:r>
    </w:p>
    <w:p w:rsidR="00233B79" w:rsidRPr="005101A3" w:rsidRDefault="00233B79" w:rsidP="00A0369D">
      <w:pPr>
        <w:pStyle w:val="a8"/>
        <w:rPr>
          <w:lang w:val="ru-RU"/>
        </w:rPr>
      </w:pPr>
      <w:r w:rsidRPr="005101A3">
        <w:rPr>
          <w:lang w:val="ru-RU"/>
        </w:rPr>
        <w:t>}</w:t>
      </w:r>
    </w:p>
    <w:p w:rsidR="00A0369D" w:rsidRPr="005101A3" w:rsidRDefault="00A0369D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A0369D" w:rsidRDefault="00A0369D" w:rsidP="00A0369D">
      <w:r>
        <w:lastRenderedPageBreak/>
        <w:t>Для</w:t>
      </w:r>
      <w:r w:rsidRPr="00A0369D">
        <w:t xml:space="preserve"> </w:t>
      </w:r>
      <w:r>
        <w:t>выполнения</w:t>
      </w:r>
      <w:r w:rsidRPr="00A0369D">
        <w:t xml:space="preserve"> </w:t>
      </w:r>
      <w:r>
        <w:t>сравнения</w:t>
      </w:r>
      <w:r w:rsidRPr="00A0369D">
        <w:t xml:space="preserve"> </w:t>
      </w:r>
      <w:r>
        <w:t>методов</w:t>
      </w:r>
      <w:r w:rsidRPr="00A0369D">
        <w:t xml:space="preserve"> </w:t>
      </w:r>
      <w:r>
        <w:t>сортировки</w:t>
      </w:r>
      <w:r w:rsidRPr="00A0369D">
        <w:t xml:space="preserve"> </w:t>
      </w:r>
      <w:r>
        <w:t>был</w:t>
      </w:r>
      <w:r w:rsidRPr="00A0369D">
        <w:t xml:space="preserve"> </w:t>
      </w:r>
      <w:r>
        <w:t>разработан</w:t>
      </w:r>
      <w:r w:rsidRPr="00A0369D">
        <w:t xml:space="preserve"> </w:t>
      </w:r>
      <w:r>
        <w:t>модуль</w:t>
      </w:r>
      <w:r w:rsidRPr="00A0369D">
        <w:t xml:space="preserve"> </w:t>
      </w:r>
      <w:r>
        <w:rPr>
          <w:lang w:val="en-US"/>
        </w:rPr>
        <w:t>Analysis</w:t>
      </w:r>
      <w:r w:rsidRPr="00A0369D">
        <w:t xml:space="preserve"> (</w:t>
      </w:r>
      <w:r w:rsidRPr="00262F67">
        <w:t>интерфейсная</w:t>
      </w:r>
      <w:r w:rsidRPr="00A0369D">
        <w:t xml:space="preserve"> </w:t>
      </w:r>
      <w:r w:rsidRPr="00262F67">
        <w:t>часть</w:t>
      </w:r>
      <w:r w:rsidRPr="00A0369D">
        <w:t xml:space="preserve"> </w:t>
      </w:r>
      <w:r w:rsidRPr="00262F67">
        <w:t>в</w:t>
      </w:r>
      <w:r w:rsidRPr="00A0369D">
        <w:t xml:space="preserve"> </w:t>
      </w:r>
      <w:r w:rsidR="002B66E4">
        <w:t>файлах</w:t>
      </w:r>
      <w:r w:rsidRPr="00A0369D">
        <w:t xml:space="preserve"> </w:t>
      </w:r>
      <w:r w:rsidRPr="00A0369D">
        <w:rPr>
          <w:lang w:val="en-US"/>
        </w:rPr>
        <w:t>Analysis</w:t>
      </w:r>
      <w:r w:rsidRPr="00A0369D">
        <w:t>.</w:t>
      </w:r>
      <w:r w:rsidRPr="00A0369D">
        <w:rPr>
          <w:lang w:val="en-US"/>
        </w:rPr>
        <w:t>hpp</w:t>
      </w:r>
      <w:r w:rsidRPr="00A0369D">
        <w:t xml:space="preserve"> </w:t>
      </w:r>
      <w:r>
        <w:t>и</w:t>
      </w:r>
      <w:r w:rsidRPr="00A0369D">
        <w:t xml:space="preserve"> </w:t>
      </w:r>
      <w:r w:rsidRPr="00A0369D">
        <w:rPr>
          <w:lang w:val="en-US"/>
        </w:rPr>
        <w:t>Measurement</w:t>
      </w:r>
      <w:r w:rsidRPr="00A0369D">
        <w:t>.</w:t>
      </w:r>
      <w:r>
        <w:rPr>
          <w:lang w:val="en-US"/>
        </w:rPr>
        <w:t>cpp</w:t>
      </w:r>
      <w:r w:rsidRPr="00A0369D">
        <w:t xml:space="preserve">, </w:t>
      </w:r>
      <w:r>
        <w:t>реализация</w:t>
      </w:r>
      <w:r w:rsidRPr="00A0369D">
        <w:t xml:space="preserve"> </w:t>
      </w:r>
      <w:r>
        <w:t>в</w:t>
      </w:r>
      <w:r w:rsidRPr="00A0369D">
        <w:t xml:space="preserve"> </w:t>
      </w:r>
      <w:r w:rsidR="002B66E4">
        <w:t>файлах</w:t>
      </w:r>
      <w:r w:rsidRPr="00A0369D">
        <w:t xml:space="preserve"> </w:t>
      </w:r>
      <w:r w:rsidRPr="00A0369D">
        <w:rPr>
          <w:lang w:val="en-US"/>
        </w:rPr>
        <w:t>Analysis</w:t>
      </w:r>
      <w:r w:rsidRPr="00A0369D">
        <w:t>.</w:t>
      </w:r>
      <w:r w:rsidRPr="00A0369D">
        <w:rPr>
          <w:lang w:val="en-US"/>
        </w:rPr>
        <w:t>cpp</w:t>
      </w:r>
      <w:r w:rsidRPr="00A0369D">
        <w:t xml:space="preserve"> </w:t>
      </w:r>
      <w:r>
        <w:t>и</w:t>
      </w:r>
      <w:r w:rsidRPr="00A0369D">
        <w:t xml:space="preserve"> </w:t>
      </w:r>
      <w:r w:rsidRPr="00A0369D">
        <w:rPr>
          <w:lang w:val="en-US"/>
        </w:rPr>
        <w:t>Measurement</w:t>
      </w:r>
      <w:r w:rsidRPr="00A0369D">
        <w:t>.</w:t>
      </w:r>
      <w:r>
        <w:rPr>
          <w:lang w:val="en-US"/>
        </w:rPr>
        <w:t>cpp</w:t>
      </w:r>
      <w:r w:rsidRPr="00A0369D">
        <w:t>)</w:t>
      </w:r>
      <w:r>
        <w:t xml:space="preserve"> </w:t>
      </w:r>
      <w:r w:rsidR="002B66E4">
        <w:t xml:space="preserve">выполняющий сравнение и </w:t>
      </w:r>
      <w:r>
        <w:t xml:space="preserve">содержащий данные о </w:t>
      </w:r>
      <w:r w:rsidR="009332C5">
        <w:t>сравнении.</w:t>
      </w:r>
    </w:p>
    <w:p w:rsidR="009332C5" w:rsidRPr="005101A3" w:rsidRDefault="009332C5" w:rsidP="009332C5">
      <w:pPr>
        <w:pStyle w:val="a8"/>
        <w:rPr>
          <w:lang w:val="ru-RU"/>
        </w:rPr>
      </w:pPr>
      <w:r>
        <w:t>class</w:t>
      </w:r>
      <w:r w:rsidRPr="005101A3">
        <w:rPr>
          <w:lang w:val="ru-RU"/>
        </w:rPr>
        <w:t xml:space="preserve"> </w:t>
      </w:r>
      <w:r>
        <w:t>Analysis</w:t>
      </w:r>
      <w:r w:rsidRPr="005101A3">
        <w:rPr>
          <w:lang w:val="ru-RU"/>
        </w:rPr>
        <w:t>{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</w:t>
      </w:r>
      <w:r>
        <w:t>public</w:t>
      </w:r>
      <w:r w:rsidRPr="009332C5">
        <w:rPr>
          <w:lang w:val="ru-RU"/>
        </w:rPr>
        <w:t>: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/**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Конструктор.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Число </w:t>
      </w:r>
      <w:r>
        <w:t>N</w:t>
      </w:r>
      <w:r w:rsidRPr="009332C5">
        <w:rPr>
          <w:lang w:val="ru-RU"/>
        </w:rPr>
        <w:t xml:space="preserve"> - Размер массива для анализа</w:t>
      </w:r>
    </w:p>
    <w:p w:rsidR="009332C5" w:rsidRPr="009332C5" w:rsidRDefault="009332C5" w:rsidP="009332C5">
      <w:pPr>
        <w:pStyle w:val="a8"/>
      </w:pPr>
      <w:r w:rsidRPr="009332C5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Analysis(unsigned int N)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virtual ~Analysis();</w:t>
      </w:r>
    </w:p>
    <w:p w:rsidR="009332C5" w:rsidRPr="009332C5" w:rsidRDefault="009332C5" w:rsidP="009332C5">
      <w:pPr>
        <w:pStyle w:val="a8"/>
        <w:rPr>
          <w:lang w:val="ru-RU"/>
        </w:rPr>
      </w:pPr>
      <w:r>
        <w:t xml:space="preserve">      </w:t>
      </w:r>
      <w:r w:rsidRPr="009332C5">
        <w:rPr>
          <w:lang w:val="ru-RU"/>
        </w:rPr>
        <w:t>/**</w:t>
      </w:r>
    </w:p>
    <w:p w:rsid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Возвращает данн</w:t>
      </w:r>
      <w:r>
        <w:rPr>
          <w:lang w:val="ru-RU"/>
        </w:rPr>
        <w:t>ые о работе алгоритма сравнения</w:t>
      </w:r>
    </w:p>
    <w:p w:rsidR="009332C5" w:rsidRPr="005101A3" w:rsidRDefault="009332C5" w:rsidP="009332C5">
      <w:pPr>
        <w:pStyle w:val="a8"/>
      </w:pPr>
      <w:r>
        <w:rPr>
          <w:lang w:val="ru-RU"/>
        </w:rPr>
        <w:t xml:space="preserve">       </w:t>
      </w:r>
      <w:r w:rsidRPr="005101A3">
        <w:t xml:space="preserve">* </w:t>
      </w:r>
      <w:r w:rsidRPr="009332C5">
        <w:rPr>
          <w:lang w:val="ru-RU"/>
        </w:rPr>
        <w:t>метода</w:t>
      </w:r>
      <w:r w:rsidRPr="005101A3">
        <w:t xml:space="preserve"> </w:t>
      </w:r>
      <w:r w:rsidRPr="009332C5">
        <w:rPr>
          <w:lang w:val="ru-RU"/>
        </w:rPr>
        <w:t>пузырька</w:t>
      </w:r>
    </w:p>
    <w:p w:rsidR="009332C5" w:rsidRPr="005101A3" w:rsidRDefault="009332C5" w:rsidP="009332C5">
      <w:pPr>
        <w:pStyle w:val="a8"/>
      </w:pPr>
      <w:r w:rsidRPr="005101A3">
        <w:t xml:space="preserve">       */</w:t>
      </w:r>
    </w:p>
    <w:p w:rsidR="009332C5" w:rsidRPr="005101A3" w:rsidRDefault="009332C5" w:rsidP="009332C5">
      <w:pPr>
        <w:pStyle w:val="a8"/>
      </w:pPr>
      <w:r w:rsidRPr="005101A3">
        <w:t xml:space="preserve">      </w:t>
      </w:r>
      <w:r>
        <w:t>Measurement</w:t>
      </w:r>
      <w:r w:rsidRPr="005101A3">
        <w:t xml:space="preserve"> *</w:t>
      </w:r>
      <w:r>
        <w:t>getBubbleMeasurement</w:t>
      </w:r>
      <w:r w:rsidRPr="005101A3">
        <w:t xml:space="preserve">() </w:t>
      </w:r>
      <w:r>
        <w:t>const</w:t>
      </w:r>
      <w:r w:rsidRPr="005101A3">
        <w:t>;</w:t>
      </w:r>
    </w:p>
    <w:p w:rsidR="009332C5" w:rsidRPr="009332C5" w:rsidRDefault="009332C5" w:rsidP="009332C5">
      <w:pPr>
        <w:pStyle w:val="a8"/>
        <w:rPr>
          <w:lang w:val="ru-RU"/>
        </w:rPr>
      </w:pPr>
      <w:r w:rsidRPr="005101A3">
        <w:t xml:space="preserve">      </w:t>
      </w:r>
      <w:r w:rsidRPr="009332C5">
        <w:rPr>
          <w:lang w:val="ru-RU"/>
        </w:rPr>
        <w:t>/**</w:t>
      </w:r>
    </w:p>
    <w:p w:rsid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Возвращает данн</w:t>
      </w:r>
      <w:r>
        <w:rPr>
          <w:lang w:val="ru-RU"/>
        </w:rPr>
        <w:t>ые о работе алгоритма сравнения</w:t>
      </w:r>
    </w:p>
    <w:p w:rsidR="009332C5" w:rsidRPr="005101A3" w:rsidRDefault="009332C5" w:rsidP="009332C5">
      <w:pPr>
        <w:pStyle w:val="a8"/>
      </w:pPr>
      <w:r>
        <w:rPr>
          <w:lang w:val="ru-RU"/>
        </w:rPr>
        <w:t xml:space="preserve">       </w:t>
      </w:r>
      <w:r w:rsidRPr="005101A3">
        <w:t xml:space="preserve">* </w:t>
      </w:r>
      <w:r w:rsidRPr="009332C5">
        <w:rPr>
          <w:lang w:val="ru-RU"/>
        </w:rPr>
        <w:t>быстрой</w:t>
      </w:r>
      <w:r w:rsidRPr="005101A3">
        <w:t xml:space="preserve"> </w:t>
      </w:r>
      <w:r w:rsidRPr="009332C5">
        <w:rPr>
          <w:lang w:val="ru-RU"/>
        </w:rPr>
        <w:t>сортировки</w:t>
      </w:r>
      <w:r w:rsidRPr="005101A3">
        <w:t xml:space="preserve"> </w:t>
      </w:r>
      <w:r w:rsidRPr="009332C5">
        <w:rPr>
          <w:lang w:val="ru-RU"/>
        </w:rPr>
        <w:t>Хоара</w:t>
      </w:r>
    </w:p>
    <w:p w:rsidR="009332C5" w:rsidRPr="009332C5" w:rsidRDefault="009332C5" w:rsidP="009332C5">
      <w:pPr>
        <w:pStyle w:val="a8"/>
      </w:pPr>
      <w:r w:rsidRPr="005101A3"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 *getQuickMeasurement() const;</w:t>
      </w:r>
    </w:p>
    <w:p w:rsidR="009332C5" w:rsidRPr="009332C5" w:rsidRDefault="009332C5" w:rsidP="009332C5">
      <w:pPr>
        <w:pStyle w:val="a8"/>
      </w:pPr>
      <w:r>
        <w:t xml:space="preserve">   </w:t>
      </w:r>
      <w:r w:rsidRPr="009332C5">
        <w:t>private: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 *bubble, *quick;</w:t>
      </w:r>
    </w:p>
    <w:p w:rsidR="009332C5" w:rsidRDefault="009332C5" w:rsidP="009332C5">
      <w:pPr>
        <w:pStyle w:val="a8"/>
      </w:pPr>
      <w:r>
        <w:t xml:space="preserve">      unsigned int N;</w:t>
      </w:r>
    </w:p>
    <w:p w:rsidR="009332C5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9332C5" w:rsidRDefault="009332C5" w:rsidP="009332C5">
      <w:pPr>
        <w:pStyle w:val="a8"/>
        <w:rPr>
          <w:lang w:val="ru-RU"/>
        </w:rPr>
      </w:pP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>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* Даные о работе алгоритм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9332C5">
        <w:t>class</w:t>
      </w:r>
      <w:r w:rsidRPr="005101A3">
        <w:rPr>
          <w:lang w:val="ru-RU"/>
        </w:rPr>
        <w:t xml:space="preserve"> </w:t>
      </w:r>
      <w:r w:rsidRPr="009332C5">
        <w:t>Measurement</w:t>
      </w:r>
      <w:r w:rsidRPr="005101A3">
        <w:rPr>
          <w:lang w:val="ru-RU"/>
        </w:rPr>
        <w:t>{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</w:t>
      </w:r>
      <w:r w:rsidRPr="009332C5">
        <w:t>public</w:t>
      </w:r>
      <w:r w:rsidRPr="005101A3">
        <w:rPr>
          <w:lang w:val="ru-RU"/>
        </w:rPr>
        <w:t>: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Создаёт новый объект класса данных о замерах,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с случайно сгенерированым массивом размера </w:t>
      </w:r>
      <w:r w:rsidRPr="009332C5">
        <w:t>size</w:t>
      </w:r>
      <w:r w:rsidRPr="005101A3">
        <w:rPr>
          <w:lang w:val="ru-RU"/>
        </w:rPr>
        <w:t>.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(unsigned int size)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(const Measurement &amp;orig);</w:t>
      </w:r>
    </w:p>
    <w:p w:rsidR="009332C5" w:rsidRPr="005101A3" w:rsidRDefault="009332C5" w:rsidP="009332C5">
      <w:pPr>
        <w:pStyle w:val="a8"/>
        <w:rPr>
          <w:lang w:val="ru-RU"/>
        </w:rPr>
      </w:pPr>
      <w:r>
        <w:t xml:space="preserve">      </w:t>
      </w:r>
      <w:r w:rsidRPr="009332C5">
        <w:t>virtual</w:t>
      </w:r>
      <w:r w:rsidRPr="005101A3">
        <w:rPr>
          <w:lang w:val="ru-RU"/>
        </w:rPr>
        <w:t xml:space="preserve"> ~</w:t>
      </w:r>
      <w:r w:rsidRPr="009332C5">
        <w:t>Measurement</w:t>
      </w:r>
      <w:r w:rsidRPr="005101A3">
        <w:rPr>
          <w:lang w:val="ru-RU"/>
        </w:rPr>
        <w:t>()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Установка точки начала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2B66E4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void</w:t>
      </w:r>
      <w:r w:rsidRPr="005101A3">
        <w:rPr>
          <w:lang w:val="ru-RU"/>
        </w:rPr>
        <w:t xml:space="preserve"> </w:t>
      </w:r>
      <w:r w:rsidRPr="009332C5">
        <w:t>begin</w:t>
      </w:r>
      <w:r w:rsidRPr="005101A3">
        <w:rPr>
          <w:lang w:val="ru-RU"/>
        </w:rPr>
        <w:t>();</w:t>
      </w:r>
    </w:p>
    <w:p w:rsidR="002B66E4" w:rsidRPr="005101A3" w:rsidRDefault="002B66E4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lastRenderedPageBreak/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Установка точки окончания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void</w:t>
      </w:r>
      <w:r w:rsidRPr="005101A3">
        <w:rPr>
          <w:lang w:val="ru-RU"/>
        </w:rPr>
        <w:t xml:space="preserve"> </w:t>
      </w:r>
      <w:r w:rsidRPr="009332C5">
        <w:t>end</w:t>
      </w:r>
      <w:r w:rsidRPr="005101A3">
        <w:rPr>
          <w:lang w:val="ru-RU"/>
        </w:rPr>
        <w:t>()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начальный массив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getRowArray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массив для сортировки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getArray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размер массивов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unsigned int getArraySize() const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/**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 Возращает время начала замера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clock_t getBeginTime() const;</w:t>
      </w:r>
    </w:p>
    <w:p w:rsidR="009332C5" w:rsidRPr="005101A3" w:rsidRDefault="009332C5" w:rsidP="009332C5">
      <w:pPr>
        <w:pStyle w:val="a8"/>
        <w:rPr>
          <w:lang w:val="ru-RU"/>
        </w:rPr>
      </w:pPr>
      <w:r>
        <w:t xml:space="preserve">      </w:t>
      </w:r>
      <w:r w:rsidRPr="005101A3">
        <w:rPr>
          <w:lang w:val="ru-RU"/>
        </w:rPr>
        <w:t>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время окончания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clock</w:t>
      </w:r>
      <w:r w:rsidRPr="005101A3">
        <w:rPr>
          <w:lang w:val="ru-RU"/>
        </w:rPr>
        <w:t>_</w:t>
      </w:r>
      <w:r w:rsidRPr="009332C5">
        <w:t>t</w:t>
      </w:r>
      <w:r w:rsidRPr="005101A3">
        <w:rPr>
          <w:lang w:val="ru-RU"/>
        </w:rPr>
        <w:t xml:space="preserve"> </w:t>
      </w:r>
      <w:r w:rsidRPr="009332C5">
        <w:t>getEndTime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</w:t>
      </w:r>
      <w:r w:rsidRPr="009332C5">
        <w:t>/**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 Возращает время замера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clock_t getDeltaTime() const;</w:t>
      </w:r>
    </w:p>
    <w:p w:rsidR="009332C5" w:rsidRPr="005101A3" w:rsidRDefault="009332C5" w:rsidP="009332C5">
      <w:pPr>
        <w:pStyle w:val="a8"/>
      </w:pPr>
      <w:r>
        <w:t xml:space="preserve">   </w:t>
      </w:r>
      <w:r w:rsidRPr="009332C5">
        <w:t>private:</w:t>
      </w:r>
    </w:p>
    <w:p w:rsidR="0003744B" w:rsidRPr="0003744B" w:rsidRDefault="0003744B" w:rsidP="009332C5">
      <w:pPr>
        <w:pStyle w:val="a8"/>
        <w:rPr>
          <w:lang w:val="ru-RU"/>
        </w:rPr>
      </w:pPr>
      <w:r w:rsidRPr="005101A3">
        <w:t xml:space="preserve">      </w:t>
      </w:r>
      <w:r w:rsidRPr="0003744B">
        <w:rPr>
          <w:lang w:val="ru-RU"/>
        </w:rPr>
        <w:t>//Копия массива до сортировки</w:t>
      </w:r>
    </w:p>
    <w:p w:rsidR="009332C5" w:rsidRPr="0003744B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int</w:t>
      </w:r>
      <w:r w:rsidRPr="0003744B">
        <w:rPr>
          <w:lang w:val="ru-RU"/>
        </w:rPr>
        <w:t xml:space="preserve">* </w:t>
      </w:r>
      <w:r w:rsidRPr="009332C5">
        <w:t>rowArr</w:t>
      </w:r>
      <w:r w:rsidR="0003744B">
        <w:t>ay</w:t>
      </w:r>
      <w:r w:rsidR="0003744B" w:rsidRPr="0003744B">
        <w:rPr>
          <w:lang w:val="ru-RU"/>
        </w:rPr>
        <w:t>;</w:t>
      </w:r>
    </w:p>
    <w:p w:rsidR="0003744B" w:rsidRPr="0003744B" w:rsidRDefault="0003744B" w:rsidP="009332C5">
      <w:pPr>
        <w:pStyle w:val="a8"/>
        <w:rPr>
          <w:lang w:val="ru-RU"/>
        </w:rPr>
      </w:pPr>
      <w:r>
        <w:rPr>
          <w:lang w:val="ru-RU"/>
        </w:rPr>
        <w:t xml:space="preserve">      </w:t>
      </w:r>
      <w:r w:rsidRPr="0003744B">
        <w:rPr>
          <w:lang w:val="ru-RU"/>
        </w:rPr>
        <w:t>//Массив для сортировки</w:t>
      </w:r>
    </w:p>
    <w:p w:rsidR="009332C5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array</w:t>
      </w:r>
      <w:r w:rsidRPr="005101A3">
        <w:rPr>
          <w:lang w:val="ru-RU"/>
        </w:rPr>
        <w:t>;</w:t>
      </w:r>
    </w:p>
    <w:p w:rsidR="0003744B" w:rsidRPr="005101A3" w:rsidRDefault="0003744B" w:rsidP="009332C5">
      <w:pPr>
        <w:pStyle w:val="a8"/>
      </w:pPr>
      <w:r>
        <w:rPr>
          <w:lang w:val="ru-RU"/>
        </w:rPr>
        <w:t xml:space="preserve">      </w:t>
      </w:r>
      <w:r w:rsidRPr="009332C5">
        <w:t>//Размер массива</w:t>
      </w:r>
    </w:p>
    <w:p w:rsidR="009332C5" w:rsidRPr="005101A3" w:rsidRDefault="009332C5" w:rsidP="009332C5">
      <w:pPr>
        <w:pStyle w:val="a8"/>
      </w:pPr>
      <w:r>
        <w:t xml:space="preserve">      </w:t>
      </w:r>
      <w:r w:rsidRPr="009332C5">
        <w:t>unsigned int size;</w:t>
      </w:r>
    </w:p>
    <w:p w:rsidR="0003744B" w:rsidRPr="0003744B" w:rsidRDefault="0003744B" w:rsidP="009332C5">
      <w:pPr>
        <w:pStyle w:val="a8"/>
        <w:rPr>
          <w:lang w:val="ru-RU"/>
        </w:rPr>
      </w:pPr>
      <w:r w:rsidRPr="005101A3">
        <w:t xml:space="preserve">      </w:t>
      </w:r>
      <w:r w:rsidRPr="005101A3">
        <w:rPr>
          <w:lang w:val="ru-RU"/>
        </w:rPr>
        <w:t>//Время начала/конца замера</w:t>
      </w:r>
    </w:p>
    <w:p w:rsidR="009332C5" w:rsidRPr="0003744B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clock</w:t>
      </w:r>
      <w:r w:rsidRPr="0003744B">
        <w:rPr>
          <w:lang w:val="ru-RU"/>
        </w:rPr>
        <w:t>_</w:t>
      </w:r>
      <w:r w:rsidRPr="009332C5">
        <w:t>t</w:t>
      </w:r>
      <w:r w:rsidRPr="0003744B">
        <w:rPr>
          <w:lang w:val="ru-RU"/>
        </w:rPr>
        <w:t xml:space="preserve"> </w:t>
      </w:r>
      <w:r w:rsidRPr="009332C5">
        <w:t>beginTime</w:t>
      </w:r>
      <w:r w:rsidRPr="0003744B">
        <w:rPr>
          <w:lang w:val="ru-RU"/>
        </w:rPr>
        <w:t xml:space="preserve"> = 0, </w:t>
      </w:r>
      <w:r w:rsidRPr="009332C5">
        <w:t>endTime</w:t>
      </w:r>
      <w:r w:rsidRPr="0003744B">
        <w:rPr>
          <w:lang w:val="ru-RU"/>
        </w:rPr>
        <w:t xml:space="preserve"> = 0;</w:t>
      </w:r>
    </w:p>
    <w:p w:rsidR="002A11DE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>};</w:t>
      </w:r>
    </w:p>
    <w:p w:rsidR="002A11DE" w:rsidRDefault="002A11DE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2B66E4" w:rsidRDefault="006A09A5" w:rsidP="002B66E4">
      <w:pPr>
        <w:keepNext/>
        <w:jc w:val="center"/>
      </w:pPr>
      <w:r>
        <w:object w:dxaOrig="8892" w:dyaOrig="4201">
          <v:shape id="_x0000_i1027" type="#_x0000_t75" style="width:410.55pt;height:193.7pt" o:ole="">
            <v:imagedata r:id="rId13" o:title=""/>
          </v:shape>
          <o:OLEObject Type="Embed" ProgID="Visio.Drawing.15" ShapeID="_x0000_i1027" DrawAspect="Content" ObjectID="_1648215429" r:id="rId14"/>
        </w:object>
      </w:r>
    </w:p>
    <w:p w:rsidR="009332C5" w:rsidRDefault="002B66E4" w:rsidP="002B66E4">
      <w:pPr>
        <w:pStyle w:val="a9"/>
        <w:jc w:val="center"/>
        <w:rPr>
          <w:lang w:val="en-US"/>
        </w:rPr>
      </w:pPr>
      <w:r>
        <w:t xml:space="preserve">Диаграмма </w:t>
      </w:r>
      <w:fldSimple w:instr=" SEQ Диаграмма \* ARABIC ">
        <w:r w:rsidR="00A460CB">
          <w:rPr>
            <w:noProof/>
          </w:rPr>
          <w:t>1</w:t>
        </w:r>
      </w:fldSimple>
      <w:r>
        <w:rPr>
          <w:lang w:val="en-US"/>
        </w:rPr>
        <w:t xml:space="preserve"> UML </w:t>
      </w:r>
      <w:r>
        <w:t xml:space="preserve">схема модуля </w:t>
      </w:r>
      <w:r>
        <w:rPr>
          <w:lang w:val="en-US"/>
        </w:rPr>
        <w:t>Analysis</w:t>
      </w:r>
    </w:p>
    <w:p w:rsidR="006A09A5" w:rsidRDefault="009D077E" w:rsidP="009D077E">
      <w:pPr>
        <w:keepNext/>
        <w:jc w:val="center"/>
      </w:pPr>
      <w:r>
        <w:object w:dxaOrig="4704" w:dyaOrig="8437">
          <v:shape id="_x0000_i1028" type="#_x0000_t75" style="width:235.7pt;height:421.7pt" o:ole="">
            <v:imagedata r:id="rId15" o:title=""/>
          </v:shape>
          <o:OLEObject Type="Embed" ProgID="Visio.Drawing.15" ShapeID="_x0000_i1028" DrawAspect="Content" ObjectID="_1648215430" r:id="rId16"/>
        </w:object>
      </w:r>
    </w:p>
    <w:p w:rsidR="006A09A5" w:rsidRDefault="006A09A5" w:rsidP="009D077E">
      <w:pPr>
        <w:pStyle w:val="a9"/>
        <w:jc w:val="center"/>
      </w:pPr>
      <w:r>
        <w:t xml:space="preserve">Блок-схема </w:t>
      </w:r>
      <w:fldSimple w:instr=" SEQ Блок-схема \* ARABIC ">
        <w:r>
          <w:rPr>
            <w:noProof/>
          </w:rPr>
          <w:t>3</w:t>
        </w:r>
      </w:fldSimple>
      <w:r>
        <w:t xml:space="preserve"> Алгорит выполнения сравнения алгоритмов сортировки</w:t>
      </w:r>
    </w:p>
    <w:p w:rsidR="009D077E" w:rsidRDefault="009D077E">
      <w:pPr>
        <w:ind w:firstLine="0"/>
      </w:pPr>
      <w:r>
        <w:br w:type="page"/>
      </w:r>
    </w:p>
    <w:p w:rsidR="002B66E4" w:rsidRDefault="002B66E4" w:rsidP="002B66E4">
      <w:r>
        <w:lastRenderedPageBreak/>
        <w:t xml:space="preserve">Так как пользователю может быть удобна запись результата в различных вариантах, был так же разработан модуль </w:t>
      </w:r>
      <w:r>
        <w:rPr>
          <w:lang w:val="en-US"/>
        </w:rPr>
        <w:t>Writer</w:t>
      </w:r>
      <w:r w:rsidRPr="002B66E4">
        <w:t xml:space="preserve"> (</w:t>
      </w:r>
      <w:r w:rsidRPr="00262F67">
        <w:t>интерфейсная</w:t>
      </w:r>
      <w:r w:rsidRPr="00A0369D">
        <w:t xml:space="preserve"> </w:t>
      </w:r>
      <w:r w:rsidRPr="00262F67">
        <w:t>часть</w:t>
      </w:r>
      <w:r w:rsidRPr="00A0369D">
        <w:t xml:space="preserve"> </w:t>
      </w:r>
      <w:r w:rsidRPr="00262F67">
        <w:t>в</w:t>
      </w:r>
      <w:r w:rsidRPr="00A0369D">
        <w:t xml:space="preserve"> </w:t>
      </w:r>
      <w:r w:rsidRPr="00262F67">
        <w:t>файле</w:t>
      </w:r>
      <w:r w:rsidRPr="00A0369D">
        <w:t xml:space="preserve"> </w:t>
      </w:r>
      <w:r w:rsidR="00220CEC">
        <w:rPr>
          <w:lang w:val="en-US"/>
        </w:rPr>
        <w:t>Writer</w:t>
      </w:r>
      <w:r w:rsidRPr="00A0369D">
        <w:t>.</w:t>
      </w:r>
      <w:r>
        <w:rPr>
          <w:lang w:val="en-US"/>
        </w:rPr>
        <w:t>cpp</w:t>
      </w:r>
      <w:r w:rsidRPr="00A0369D">
        <w:t xml:space="preserve">, </w:t>
      </w:r>
      <w:r>
        <w:t>реализация</w:t>
      </w:r>
      <w:r w:rsidRPr="00A0369D">
        <w:t xml:space="preserve"> </w:t>
      </w:r>
      <w:r>
        <w:t>в</w:t>
      </w:r>
      <w:r w:rsidRPr="00A0369D">
        <w:t xml:space="preserve"> </w:t>
      </w:r>
      <w:r>
        <w:t>файле</w:t>
      </w:r>
      <w:r w:rsidRPr="00A0369D">
        <w:t xml:space="preserve"> </w:t>
      </w:r>
      <w:r w:rsidR="00220CEC">
        <w:rPr>
          <w:lang w:val="en-US"/>
        </w:rPr>
        <w:t>Writer</w:t>
      </w:r>
      <w:r w:rsidRPr="00A0369D">
        <w:t>.</w:t>
      </w:r>
      <w:r>
        <w:rPr>
          <w:lang w:val="en-US"/>
        </w:rPr>
        <w:t>cpp</w:t>
      </w:r>
      <w:r w:rsidRPr="002B66E4">
        <w:t>)</w:t>
      </w:r>
    </w:p>
    <w:p w:rsidR="00220CEC" w:rsidRPr="00220CEC" w:rsidRDefault="00220CEC" w:rsidP="00220CEC">
      <w:pPr>
        <w:pStyle w:val="a8"/>
      </w:pPr>
      <w:r w:rsidRPr="00220CEC">
        <w:t>class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irtual ~Writer(){}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irtual void write(Analysis *a) = 0;</w:t>
      </w:r>
    </w:p>
    <w:p w:rsidR="00220CEC" w:rsidRPr="005101A3" w:rsidRDefault="00220CEC" w:rsidP="00220CEC">
      <w:pPr>
        <w:pStyle w:val="a8"/>
        <w:rPr>
          <w:lang w:val="ru-RU"/>
        </w:rPr>
      </w:pPr>
      <w:r>
        <w:t xml:space="preserve">   protected</w:t>
      </w:r>
      <w:r w:rsidRPr="005101A3">
        <w:rPr>
          <w:lang w:val="ru-RU"/>
        </w:rPr>
        <w:t>: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>
        <w:t>std</w:t>
      </w:r>
      <w:r w:rsidRPr="005101A3">
        <w:rPr>
          <w:lang w:val="ru-RU"/>
        </w:rPr>
        <w:t>::</w:t>
      </w:r>
      <w:r>
        <w:t>ofstream</w:t>
      </w:r>
      <w:r w:rsidRPr="005101A3">
        <w:rPr>
          <w:lang w:val="ru-RU"/>
        </w:rPr>
        <w:t xml:space="preserve"> </w:t>
      </w:r>
      <w:r>
        <w:t>outfile</w:t>
      </w:r>
      <w:r w:rsidRPr="005101A3">
        <w:rPr>
          <w:lang w:val="ru-RU"/>
        </w:rPr>
        <w:t>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информацию о замере в файл формата </w:t>
      </w:r>
      <w:r>
        <w:t>json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Json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Json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Json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rivate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unsigned int i = 1, L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информацию о замере в файл формата </w:t>
      </w:r>
      <w:r>
        <w:t>txt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Txt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Txt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Txt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подробную информацию о замере в файл формата </w:t>
      </w:r>
      <w:r>
        <w:t>txt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DetailTxt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DetailTxt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DetailTxt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rivate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printArray(int* array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unsigned int i = 1, L, N;</w:t>
      </w:r>
    </w:p>
    <w:p w:rsidR="004E3050" w:rsidRDefault="00220CEC" w:rsidP="00220CEC">
      <w:pPr>
        <w:pStyle w:val="a8"/>
      </w:pPr>
      <w:r>
        <w:t>};</w:t>
      </w:r>
    </w:p>
    <w:p w:rsidR="004E3050" w:rsidRDefault="004E3050">
      <w:pPr>
        <w:ind w:firstLine="0"/>
        <w:rPr>
          <w:rFonts w:ascii="Courier New" w:hAnsi="Courier New"/>
          <w:szCs w:val="28"/>
          <w:lang w:val="en-US"/>
        </w:rPr>
      </w:pPr>
      <w:r>
        <w:br w:type="page"/>
      </w:r>
    </w:p>
    <w:p w:rsidR="00A460CB" w:rsidRDefault="00A460CB" w:rsidP="00A460CB">
      <w:pPr>
        <w:keepNext/>
        <w:jc w:val="center"/>
      </w:pPr>
      <w:r>
        <w:object w:dxaOrig="4093" w:dyaOrig="10777">
          <v:shape id="_x0000_i1029" type="#_x0000_t75" style="width:204.85pt;height:539.15pt" o:ole="">
            <v:imagedata r:id="rId17" o:title=""/>
          </v:shape>
          <o:OLEObject Type="Embed" ProgID="Visio.Drawing.15" ShapeID="_x0000_i1029" DrawAspect="Content" ObjectID="_1648215431" r:id="rId18"/>
        </w:object>
      </w:r>
    </w:p>
    <w:p w:rsidR="00220CEC" w:rsidRDefault="00A460CB" w:rsidP="00A460CB">
      <w:pPr>
        <w:pStyle w:val="a9"/>
        <w:jc w:val="center"/>
      </w:pPr>
      <w:r>
        <w:t xml:space="preserve">Диаграмма </w:t>
      </w:r>
      <w:fldSimple w:instr=" SEQ Диаграмма \* ARABIC ">
        <w:r>
          <w:rPr>
            <w:noProof/>
          </w:rPr>
          <w:t>2</w:t>
        </w:r>
      </w:fldSimple>
      <w:r w:rsidRPr="005101A3">
        <w:t xml:space="preserve"> </w:t>
      </w:r>
      <w:r>
        <w:rPr>
          <w:lang w:val="en-US"/>
        </w:rPr>
        <w:t>UML</w:t>
      </w:r>
      <w:r>
        <w:t xml:space="preserve"> схема модуля </w:t>
      </w:r>
      <w:r>
        <w:rPr>
          <w:lang w:val="en-US"/>
        </w:rPr>
        <w:t>Writer</w:t>
      </w:r>
    </w:p>
    <w:p w:rsidR="00A460CB" w:rsidRDefault="00A460CB" w:rsidP="00D61029">
      <w:pPr>
        <w:pStyle w:val="2"/>
        <w:numPr>
          <w:ilvl w:val="0"/>
          <w:numId w:val="19"/>
        </w:numPr>
      </w:pPr>
      <w:r>
        <w:t>ИНСТРУКЦИЯ ПО УСТАНОВКЕ</w:t>
      </w:r>
      <w:r w:rsidR="005101A3">
        <w:t xml:space="preserve"> И ТРЕБОВАНИЯ К СИСТЕМЕ</w:t>
      </w:r>
    </w:p>
    <w:p w:rsidR="005101A3" w:rsidRPr="005101A3" w:rsidRDefault="005101A3" w:rsidP="00A460CB">
      <w:r>
        <w:t xml:space="preserve">Для установки программы, необходимо распаковать архив </w:t>
      </w:r>
      <w:r>
        <w:rPr>
          <w:lang w:val="en-US"/>
        </w:rPr>
        <w:t>Analysis</w:t>
      </w:r>
      <w:r w:rsidRPr="005101A3">
        <w:t>.</w:t>
      </w:r>
      <w:r>
        <w:rPr>
          <w:lang w:val="en-US"/>
        </w:rPr>
        <w:t>zip</w:t>
      </w:r>
      <w:r w:rsidRPr="005101A3">
        <w:t xml:space="preserve"> </w:t>
      </w:r>
      <w:r>
        <w:t xml:space="preserve">в любую папку. Для использования визуализатора необходимо установить </w:t>
      </w:r>
      <w:r>
        <w:rPr>
          <w:lang w:val="en-US"/>
        </w:rPr>
        <w:t>JRE</w:t>
      </w:r>
      <w:r w:rsidRPr="005101A3">
        <w:t xml:space="preserve"> </w:t>
      </w:r>
      <w:r>
        <w:t>8 или новее.</w:t>
      </w:r>
    </w:p>
    <w:p w:rsidR="009F288F" w:rsidRDefault="00AC75FC" w:rsidP="009F288F">
      <w:r>
        <w:t xml:space="preserve">Системные требования для работы программы: Операционная система семейства </w:t>
      </w:r>
      <w:r>
        <w:rPr>
          <w:lang w:val="en-US"/>
        </w:rPr>
        <w:t>Windows</w:t>
      </w:r>
      <w:r w:rsidRPr="00AC75FC">
        <w:t xml:space="preserve"> </w:t>
      </w:r>
      <w:r>
        <w:rPr>
          <w:lang w:val="en-US"/>
        </w:rPr>
        <w:t>NT</w:t>
      </w:r>
      <w:r w:rsidR="005101A3">
        <w:t xml:space="preserve">, (опционально) </w:t>
      </w:r>
      <w:r w:rsidR="005101A3">
        <w:rPr>
          <w:lang w:val="en-US"/>
        </w:rPr>
        <w:t>JRE</w:t>
      </w:r>
      <w:r w:rsidR="005101A3" w:rsidRPr="005101A3">
        <w:t xml:space="preserve"> 8 </w:t>
      </w:r>
      <w:r w:rsidR="005101A3">
        <w:t>или новее.</w:t>
      </w:r>
      <w:r w:rsidR="009F288F">
        <w:br w:type="page"/>
      </w:r>
    </w:p>
    <w:p w:rsidR="005101A3" w:rsidRDefault="005101A3" w:rsidP="00D61029">
      <w:pPr>
        <w:pStyle w:val="2"/>
        <w:numPr>
          <w:ilvl w:val="0"/>
          <w:numId w:val="19"/>
        </w:numPr>
      </w:pPr>
      <w:r>
        <w:lastRenderedPageBreak/>
        <w:t>РУКОВОДСТВО ПОЛЬЗОВАТЕЛЯ</w:t>
      </w:r>
    </w:p>
    <w:p w:rsidR="009F288F" w:rsidRDefault="009F288F" w:rsidP="00A460CB">
      <w:r>
        <w:t>Программа работает в двух режимах:</w:t>
      </w:r>
    </w:p>
    <w:p w:rsidR="009F288F" w:rsidRPr="009F288F" w:rsidRDefault="009F288F" w:rsidP="009F288F">
      <w:pPr>
        <w:pStyle w:val="a7"/>
        <w:numPr>
          <w:ilvl w:val="0"/>
          <w:numId w:val="6"/>
        </w:numPr>
      </w:pPr>
      <w:r>
        <w:t xml:space="preserve">Получая данные через параметры при вызове в консоли, без </w:t>
      </w:r>
      <w:r>
        <w:rPr>
          <w:lang w:val="en-US"/>
        </w:rPr>
        <w:t>UI</w:t>
      </w:r>
      <w:r w:rsidRPr="009F288F">
        <w:t>;</w:t>
      </w:r>
    </w:p>
    <w:p w:rsidR="009F288F" w:rsidRDefault="009F288F" w:rsidP="009F288F">
      <w:pPr>
        <w:pStyle w:val="a7"/>
        <w:numPr>
          <w:ilvl w:val="0"/>
          <w:numId w:val="6"/>
        </w:numPr>
      </w:pPr>
      <w:r>
        <w:t xml:space="preserve">Получая данные через ввод пользователя в самом приложении, с </w:t>
      </w:r>
      <w:r>
        <w:rPr>
          <w:lang w:val="en-US"/>
        </w:rPr>
        <w:t>UI</w:t>
      </w:r>
      <w:r w:rsidRPr="009F288F">
        <w:t>.</w:t>
      </w:r>
    </w:p>
    <w:p w:rsidR="00D81DD7" w:rsidRPr="00D81DD7" w:rsidRDefault="00D81DD7" w:rsidP="00D81DD7">
      <w:pPr>
        <w:ind w:left="397" w:firstLine="0"/>
      </w:pPr>
      <w:r>
        <w:t xml:space="preserve">Вывод производится в файлы формата </w:t>
      </w:r>
      <w:r w:rsidRPr="00D81DD7">
        <w:t>“</w:t>
      </w:r>
      <w:r>
        <w:rPr>
          <w:lang w:val="en-US"/>
        </w:rPr>
        <w:t>N</w:t>
      </w:r>
      <w:r w:rsidRPr="00D81DD7">
        <w:t>_</w:t>
      </w:r>
      <w:r>
        <w:rPr>
          <w:lang w:val="en-US"/>
        </w:rPr>
        <w:t>L</w:t>
      </w:r>
      <w:r w:rsidRPr="00D81DD7">
        <w:t>.</w:t>
      </w:r>
      <w:r>
        <w:rPr>
          <w:lang w:val="en-US"/>
        </w:rPr>
        <w:t>O</w:t>
      </w:r>
      <w:r w:rsidRPr="00D81DD7">
        <w:t>”,</w:t>
      </w:r>
      <w:r>
        <w:t xml:space="preserve"> где </w:t>
      </w:r>
      <w:r>
        <w:rPr>
          <w:lang w:val="en-US"/>
        </w:rPr>
        <w:t>N</w:t>
      </w:r>
      <w:r>
        <w:t xml:space="preserve"> – Размер массива</w:t>
      </w:r>
      <w:r w:rsidRPr="00D81DD7">
        <w:t>,</w:t>
      </w:r>
      <w:r>
        <w:br/>
      </w:r>
      <w:r>
        <w:rPr>
          <w:lang w:val="en-US"/>
        </w:rPr>
        <w:t>L</w:t>
      </w:r>
      <w:r>
        <w:t xml:space="preserve"> – Кол-во тестов</w:t>
      </w:r>
      <w:r w:rsidRPr="00D81DD7">
        <w:t>,</w:t>
      </w:r>
      <w:r>
        <w:t xml:space="preserve"> </w:t>
      </w:r>
      <w:r>
        <w:rPr>
          <w:lang w:val="en-US"/>
        </w:rPr>
        <w:t>O</w:t>
      </w:r>
      <w:r>
        <w:t xml:space="preserve"> – Выбранный формат вывода</w:t>
      </w:r>
    </w:p>
    <w:p w:rsidR="003C0145" w:rsidRPr="003C0145" w:rsidRDefault="003C0145" w:rsidP="003C0145">
      <w:pPr>
        <w:ind w:left="397" w:firstLine="0"/>
      </w:pPr>
      <w:r>
        <w:t xml:space="preserve">Инструкция по использованию программы с </w:t>
      </w:r>
      <w:r>
        <w:rPr>
          <w:lang w:val="en-US"/>
        </w:rPr>
        <w:t>UI</w:t>
      </w:r>
      <w:r>
        <w:t>.</w:t>
      </w:r>
    </w:p>
    <w:p w:rsidR="009F288F" w:rsidRDefault="001941A0" w:rsidP="001941A0">
      <w:pPr>
        <w:pStyle w:val="a7"/>
        <w:numPr>
          <w:ilvl w:val="0"/>
          <w:numId w:val="7"/>
        </w:numPr>
        <w:rPr>
          <w:lang w:val="en-US"/>
        </w:rPr>
      </w:pPr>
      <w:r>
        <w:t xml:space="preserve">Запустите </w:t>
      </w:r>
      <w:r>
        <w:rPr>
          <w:lang w:val="en-US"/>
        </w:rPr>
        <w:t>analysis.exe</w:t>
      </w:r>
    </w:p>
    <w:p w:rsidR="001941A0" w:rsidRPr="001941A0" w:rsidRDefault="001941A0" w:rsidP="001941A0">
      <w:pPr>
        <w:pStyle w:val="a7"/>
        <w:numPr>
          <w:ilvl w:val="0"/>
          <w:numId w:val="7"/>
        </w:numPr>
        <w:rPr>
          <w:lang w:val="en-US"/>
        </w:rPr>
      </w:pPr>
      <w:r>
        <w:t>Введите размер анализируемого массива</w:t>
      </w:r>
    </w:p>
    <w:p w:rsidR="001941A0" w:rsidRDefault="001941A0" w:rsidP="001941A0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7749"/>
            <wp:effectExtent l="19050" t="0" r="8250" b="0"/>
            <wp:docPr id="28" name="Рисунок 28" descr="D:\Cource-work-Algoritms-and-Data-structures\Работа программы\UI_1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Cource-work-Algoritms-and-Data-structures\Работа программы\UI_1_crop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7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Default="001941A0" w:rsidP="001941A0">
      <w:pPr>
        <w:pStyle w:val="a9"/>
        <w:jc w:val="center"/>
      </w:pPr>
      <w:r>
        <w:t xml:space="preserve">Рисунок </w:t>
      </w:r>
      <w:fldSimple w:instr=" SEQ Рисунок \* ARABIC ">
        <w:r w:rsidR="00291AC4">
          <w:rPr>
            <w:noProof/>
          </w:rPr>
          <w:t>1</w:t>
        </w:r>
      </w:fldSimple>
      <w:r>
        <w:t xml:space="preserve"> Пример ввода размера массива</w:t>
      </w:r>
    </w:p>
    <w:p w:rsidR="001941A0" w:rsidRDefault="001941A0" w:rsidP="001941A0">
      <w:pPr>
        <w:pStyle w:val="a7"/>
        <w:numPr>
          <w:ilvl w:val="0"/>
          <w:numId w:val="7"/>
        </w:numPr>
      </w:pPr>
      <w:r>
        <w:t>Введите количество тестов</w:t>
      </w:r>
    </w:p>
    <w:p w:rsidR="001941A0" w:rsidRDefault="008F1D09" w:rsidP="001941A0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8654"/>
            <wp:effectExtent l="19050" t="0" r="8250" b="0"/>
            <wp:docPr id="30" name="Рисунок 30" descr="D:\Cource-work-Algoritms-and-Data-structures\Работа программы\UI_2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Cource-work-Algoritms-and-Data-structures\Работа программы\UI_2_crop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Default="001941A0" w:rsidP="001941A0">
      <w:pPr>
        <w:pStyle w:val="a9"/>
        <w:jc w:val="center"/>
      </w:pPr>
      <w:r>
        <w:t xml:space="preserve">Рисунок </w:t>
      </w:r>
      <w:fldSimple w:instr=" SEQ Рисунок \* ARABIC ">
        <w:r w:rsidR="00291AC4">
          <w:rPr>
            <w:noProof/>
          </w:rPr>
          <w:t>2</w:t>
        </w:r>
      </w:fldSimple>
      <w:r>
        <w:t xml:space="preserve"> Пример ввода кол-ва тестов</w:t>
      </w:r>
    </w:p>
    <w:p w:rsidR="001941A0" w:rsidRDefault="001941A0" w:rsidP="008F1D09">
      <w:pPr>
        <w:pStyle w:val="a7"/>
        <w:numPr>
          <w:ilvl w:val="0"/>
          <w:numId w:val="7"/>
        </w:numPr>
      </w:pPr>
      <w:r>
        <w:t>Выберите формат вывода</w:t>
      </w:r>
    </w:p>
    <w:p w:rsidR="001941A0" w:rsidRDefault="008F1D09" w:rsidP="001941A0">
      <w:pPr>
        <w:keepNext/>
        <w:jc w:val="center"/>
      </w:pPr>
      <w:r>
        <w:rPr>
          <w:noProof/>
        </w:rPr>
        <w:drawing>
          <wp:inline distT="0" distB="0" distL="0" distR="0">
            <wp:extent cx="5040000" cy="548654"/>
            <wp:effectExtent l="19050" t="0" r="8250" b="0"/>
            <wp:docPr id="32" name="Рисунок 32" descr="D:\Cource-work-Algoritms-and-Data-structures\Работа программы\UI_3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Cource-work-Algoritms-and-Data-structures\Работа программы\UI_3_crop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Pr="008F1D09" w:rsidRDefault="001941A0" w:rsidP="001941A0">
      <w:pPr>
        <w:pStyle w:val="a9"/>
        <w:jc w:val="center"/>
      </w:pPr>
      <w:r>
        <w:t xml:space="preserve">Рисунок </w:t>
      </w:r>
      <w:fldSimple w:instr=" SEQ Рисунок \* ARABIC ">
        <w:r w:rsidR="00291AC4">
          <w:rPr>
            <w:noProof/>
          </w:rPr>
          <w:t>3</w:t>
        </w:r>
      </w:fldSimple>
      <w:r>
        <w:t xml:space="preserve"> Пример ввода формата вывода</w:t>
      </w:r>
    </w:p>
    <w:p w:rsidR="008F1D09" w:rsidRPr="008F1D09" w:rsidRDefault="008F1D09" w:rsidP="008F1D09">
      <w:pPr>
        <w:pStyle w:val="a7"/>
        <w:numPr>
          <w:ilvl w:val="0"/>
          <w:numId w:val="7"/>
        </w:numPr>
        <w:rPr>
          <w:lang w:val="en-US"/>
        </w:rPr>
      </w:pPr>
      <w:r>
        <w:t>Дождитесь окончания работы программы</w:t>
      </w:r>
    </w:p>
    <w:p w:rsidR="008F1D09" w:rsidRDefault="008F1D09" w:rsidP="008F1D09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7749"/>
            <wp:effectExtent l="19050" t="0" r="8250" b="0"/>
            <wp:docPr id="33" name="Рисунок 33" descr="D:\Cource-work-Algoritms-and-Data-structures\Работа программы\UI_4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Cource-work-Algoritms-and-Data-structures\Работа программы\UI_4_crop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7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D09" w:rsidRDefault="008F1D09" w:rsidP="008F1D09">
      <w:pPr>
        <w:pStyle w:val="a9"/>
        <w:jc w:val="center"/>
      </w:pPr>
      <w:r>
        <w:t xml:space="preserve">Рисунок </w:t>
      </w:r>
      <w:fldSimple w:instr=" SEQ Рисунок \* ARABIC ">
        <w:r w:rsidR="00291AC4">
          <w:rPr>
            <w:noProof/>
          </w:rPr>
          <w:t>4</w:t>
        </w:r>
      </w:fldSimple>
      <w:r>
        <w:t xml:space="preserve"> Скриншот с информацией о работе программы</w:t>
      </w:r>
    </w:p>
    <w:p w:rsidR="008F1D09" w:rsidRDefault="008F1D09" w:rsidP="008F1D09">
      <w:pPr>
        <w:pStyle w:val="a7"/>
        <w:numPr>
          <w:ilvl w:val="0"/>
          <w:numId w:val="7"/>
        </w:numPr>
      </w:pPr>
      <w:r>
        <w:t>Закройте программу</w:t>
      </w:r>
    </w:p>
    <w:p w:rsidR="008F1D09" w:rsidRDefault="008F1D09" w:rsidP="008F1D09">
      <w:pPr>
        <w:keepNext/>
        <w:ind w:left="360" w:firstLine="0"/>
        <w:jc w:val="center"/>
      </w:pPr>
      <w:r>
        <w:pict>
          <v:shape id="_x0000_i1030" type="#_x0000_t75" style="width:396.85pt;height:42.85pt">
            <v:imagedata r:id="rId23" o:title="UI_5_crop"/>
          </v:shape>
        </w:pict>
      </w:r>
    </w:p>
    <w:p w:rsidR="008F1D09" w:rsidRDefault="008F1D09" w:rsidP="008F1D09">
      <w:pPr>
        <w:pStyle w:val="a9"/>
        <w:jc w:val="center"/>
      </w:pPr>
      <w:r>
        <w:t xml:space="preserve">Рисунок </w:t>
      </w:r>
      <w:fldSimple w:instr=" SEQ Рисунок \* ARABIC ">
        <w:r w:rsidR="00291AC4">
          <w:rPr>
            <w:noProof/>
          </w:rPr>
          <w:t>5</w:t>
        </w:r>
      </w:fldSimple>
      <w:r>
        <w:t xml:space="preserve"> Завершение работы программы</w:t>
      </w:r>
    </w:p>
    <w:p w:rsidR="008F1D09" w:rsidRPr="008F1D09" w:rsidRDefault="008F1D09" w:rsidP="008F1D09">
      <w:r>
        <w:t xml:space="preserve">Инструкция по использованию программы без </w:t>
      </w:r>
      <w:r>
        <w:rPr>
          <w:lang w:val="en-US"/>
        </w:rPr>
        <w:t>UI</w:t>
      </w:r>
      <w:r w:rsidRPr="008F1D09">
        <w:t>.</w:t>
      </w:r>
    </w:p>
    <w:p w:rsidR="008F1D09" w:rsidRDefault="008F1D09" w:rsidP="00D81DD7">
      <w:pPr>
        <w:pStyle w:val="a7"/>
        <w:numPr>
          <w:ilvl w:val="0"/>
          <w:numId w:val="11"/>
        </w:numPr>
      </w:pPr>
      <w:r>
        <w:t xml:space="preserve">Если используете терминал перейдите </w:t>
      </w:r>
      <w:r w:rsidR="00D81DD7">
        <w:t xml:space="preserve">в директорию с программой, если </w:t>
      </w:r>
      <w:r w:rsidR="00D81DD7" w:rsidRPr="00D81DD7">
        <w:t>.</w:t>
      </w:r>
      <w:r w:rsidR="00D81DD7">
        <w:rPr>
          <w:lang w:val="en-US"/>
        </w:rPr>
        <w:t>bat</w:t>
      </w:r>
      <w:r w:rsidR="00D81DD7" w:rsidRPr="00D81DD7">
        <w:t xml:space="preserve"> </w:t>
      </w:r>
      <w:r w:rsidR="00D81DD7">
        <w:t>файл, создайте его в папке с программой.</w:t>
      </w:r>
    </w:p>
    <w:p w:rsidR="00D81DD7" w:rsidRPr="00291AC4" w:rsidRDefault="00D81DD7" w:rsidP="00D81DD7">
      <w:pPr>
        <w:pStyle w:val="a7"/>
        <w:numPr>
          <w:ilvl w:val="0"/>
          <w:numId w:val="11"/>
        </w:numPr>
      </w:pPr>
      <w:r>
        <w:t xml:space="preserve">Используйте данную команду </w:t>
      </w:r>
      <w:r w:rsidRPr="00D81DD7">
        <w:t>“</w:t>
      </w:r>
      <w:r w:rsidRPr="00D81DD7">
        <w:rPr>
          <w:i/>
          <w:lang w:val="en-US"/>
        </w:rPr>
        <w:t>analysis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N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L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O</w:t>
      </w:r>
      <w:r w:rsidRPr="00D81DD7">
        <w:t xml:space="preserve">”, </w:t>
      </w:r>
      <w:r>
        <w:t xml:space="preserve">где </w:t>
      </w:r>
      <w:r>
        <w:rPr>
          <w:lang w:val="en-US"/>
        </w:rPr>
        <w:t>N</w:t>
      </w:r>
      <w:r w:rsidR="00D7138A">
        <w:t xml:space="preserve"> –</w:t>
      </w:r>
      <w:r>
        <w:t xml:space="preserve"> размер массива для тестов</w:t>
      </w:r>
      <w:r w:rsidRPr="00D81DD7">
        <w:t>,</w:t>
      </w:r>
      <w:r>
        <w:t xml:space="preserve"> </w:t>
      </w:r>
      <w:r>
        <w:rPr>
          <w:lang w:val="en-US"/>
        </w:rPr>
        <w:t>L</w:t>
      </w:r>
      <w:r>
        <w:t xml:space="preserve"> </w:t>
      </w:r>
      <w:r w:rsidR="00D7138A">
        <w:t xml:space="preserve">– </w:t>
      </w:r>
      <w:r>
        <w:t>количество тестов</w:t>
      </w:r>
      <w:r w:rsidRPr="00D81DD7">
        <w:t>,</w:t>
      </w:r>
      <w:r>
        <w:t xml:space="preserve"> </w:t>
      </w:r>
      <w:r>
        <w:rPr>
          <w:lang w:val="en-US"/>
        </w:rPr>
        <w:t>O</w:t>
      </w:r>
      <w:r>
        <w:t xml:space="preserve"> </w:t>
      </w:r>
      <w:r w:rsidR="00D7138A">
        <w:t xml:space="preserve">– </w:t>
      </w:r>
      <w:r>
        <w:t xml:space="preserve">тип вывода </w:t>
      </w:r>
      <w:r w:rsidRPr="00D81DD7">
        <w:t>(</w:t>
      </w:r>
      <w:r>
        <w:t>1-</w:t>
      </w:r>
      <w:r w:rsidRPr="00D81DD7">
        <w:t>.</w:t>
      </w:r>
      <w:r>
        <w:rPr>
          <w:lang w:val="en-US"/>
        </w:rPr>
        <w:t>json</w:t>
      </w:r>
      <w:r w:rsidRPr="00D81DD7">
        <w:t>, 2-.</w:t>
      </w:r>
      <w:r>
        <w:rPr>
          <w:lang w:val="en-US"/>
        </w:rPr>
        <w:t>txt</w:t>
      </w:r>
      <w:r w:rsidRPr="00D81DD7">
        <w:t>, 3-</w:t>
      </w:r>
      <w:r>
        <w:t xml:space="preserve">подробный </w:t>
      </w:r>
      <w:r w:rsidRPr="00D81DD7">
        <w:t>.</w:t>
      </w:r>
      <w:r>
        <w:rPr>
          <w:lang w:val="en-US"/>
        </w:rPr>
        <w:t>txt</w:t>
      </w:r>
      <w:r w:rsidRPr="00D81DD7">
        <w:t>)</w:t>
      </w:r>
    </w:p>
    <w:p w:rsidR="00291AC4" w:rsidRDefault="00291AC4" w:rsidP="00291AC4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5638"/>
            <wp:effectExtent l="19050" t="0" r="8250" b="0"/>
            <wp:docPr id="38" name="Рисунок 38" descr="D:\Cource-work-Algoritms-and-Data-structures\Работа программы\C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Cource-work-Algoritms-and-Data-structures\Работа программы\C_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5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1AC4" w:rsidRPr="00291AC4" w:rsidRDefault="00291AC4" w:rsidP="00291AC4">
      <w:pPr>
        <w:pStyle w:val="a9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 w:rsidRPr="00291AC4">
        <w:t xml:space="preserve"> </w:t>
      </w:r>
      <w:r>
        <w:t>Пример ввода команды в консоль</w:t>
      </w:r>
    </w:p>
    <w:p w:rsidR="00291AC4" w:rsidRDefault="00291AC4" w:rsidP="00291AC4">
      <w:pPr>
        <w:keepNext/>
        <w:ind w:left="36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040000" cy="548654"/>
            <wp:effectExtent l="19050" t="0" r="8250" b="0"/>
            <wp:docPr id="39" name="Рисунок 39" descr="D:\Cource-work-Algoritms-and-Data-structures\Работа программы\C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Cource-work-Algoritms-and-Data-structures\Работа программы\C_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1AC4" w:rsidRPr="00291AC4" w:rsidRDefault="00291AC4" w:rsidP="00291AC4">
      <w:pPr>
        <w:pStyle w:val="a9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 xml:space="preserve"> Пример команды в </w:t>
      </w:r>
      <w:r w:rsidRPr="00291AC4">
        <w:t>.</w:t>
      </w:r>
      <w:r>
        <w:rPr>
          <w:lang w:val="en-US"/>
        </w:rPr>
        <w:t>bat</w:t>
      </w:r>
      <w:r w:rsidRPr="00291AC4">
        <w:t xml:space="preserve"> </w:t>
      </w:r>
      <w:r>
        <w:t>файле</w:t>
      </w:r>
    </w:p>
    <w:p w:rsidR="00D81DD7" w:rsidRDefault="00D81DD7" w:rsidP="00D81DD7">
      <w:pPr>
        <w:pStyle w:val="a7"/>
        <w:numPr>
          <w:ilvl w:val="0"/>
          <w:numId w:val="11"/>
        </w:numPr>
      </w:pPr>
      <w:r>
        <w:t xml:space="preserve">Запустите выполнение в консоли или </w:t>
      </w:r>
      <w:r w:rsidRPr="00D81DD7">
        <w:t>.</w:t>
      </w:r>
      <w:r>
        <w:rPr>
          <w:lang w:val="en-US"/>
        </w:rPr>
        <w:t>bat</w:t>
      </w:r>
      <w:r w:rsidRPr="00D81DD7">
        <w:t xml:space="preserve"> </w:t>
      </w:r>
      <w:r>
        <w:t>файле</w:t>
      </w:r>
    </w:p>
    <w:p w:rsidR="00D81DD7" w:rsidRDefault="00D81DD7" w:rsidP="00D81DD7">
      <w:pPr>
        <w:pStyle w:val="a7"/>
        <w:numPr>
          <w:ilvl w:val="0"/>
          <w:numId w:val="11"/>
        </w:numPr>
      </w:pPr>
      <w:r>
        <w:t>Дождитесь завершения работы программы</w:t>
      </w:r>
    </w:p>
    <w:p w:rsidR="00291AC4" w:rsidRDefault="00291AC4">
      <w:pPr>
        <w:ind w:firstLine="0"/>
      </w:pPr>
      <w:r>
        <w:br w:type="page"/>
      </w:r>
    </w:p>
    <w:p w:rsidR="00291AC4" w:rsidRDefault="00291AC4" w:rsidP="000F011B">
      <w:pPr>
        <w:pStyle w:val="1"/>
      </w:pPr>
      <w:bookmarkStart w:id="1" w:name="__RefHeading___Toc2051_846668840"/>
      <w:bookmarkStart w:id="2" w:name="_Toc30644614"/>
      <w:r>
        <w:lastRenderedPageBreak/>
        <w:t>БИБЛИОГРАФИЧЕСКИЙ СПИСОК</w:t>
      </w:r>
      <w:bookmarkEnd w:id="1"/>
      <w:bookmarkEnd w:id="2"/>
    </w:p>
    <w:p w:rsidR="00291AC4" w:rsidRDefault="00291AC4" w:rsidP="00291AC4">
      <w:pPr>
        <w:ind w:left="360" w:firstLine="0"/>
        <w:jc w:val="center"/>
      </w:pPr>
    </w:p>
    <w:p w:rsidR="00291AC4" w:rsidRDefault="00291AC4">
      <w:pPr>
        <w:ind w:firstLine="0"/>
      </w:pPr>
      <w:r>
        <w:br w:type="page"/>
      </w:r>
    </w:p>
    <w:p w:rsidR="00291AC4" w:rsidRPr="000F011B" w:rsidRDefault="00291AC4" w:rsidP="000F011B">
      <w:pPr>
        <w:pStyle w:val="1"/>
      </w:pPr>
      <w:r w:rsidRPr="000F011B">
        <w:lastRenderedPageBreak/>
        <w:t>ПРИЛОЖЕНИЕ А</w:t>
      </w:r>
    </w:p>
    <w:p w:rsidR="00291AC4" w:rsidRPr="000F011B" w:rsidRDefault="000F011B" w:rsidP="00D61029">
      <w:pPr>
        <w:pStyle w:val="2"/>
        <w:rPr>
          <w:lang w:val="en-US"/>
        </w:rPr>
      </w:pPr>
      <w:r>
        <w:t>А</w:t>
      </w:r>
      <w:r>
        <w:rPr>
          <w:lang w:val="en-US"/>
        </w:rPr>
        <w:t xml:space="preserve">.1 </w:t>
      </w:r>
      <w:r w:rsidR="00291AC4" w:rsidRPr="000F011B">
        <w:rPr>
          <w:lang w:val="en-US"/>
        </w:rPr>
        <w:t>Sort.hpp</w:t>
      </w: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#ifndef SORT_HPP</w:t>
      </w: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#define SORT_HPP</w:t>
      </w:r>
    </w:p>
    <w:p w:rsidR="00291AC4" w:rsidRPr="00291AC4" w:rsidRDefault="00291AC4" w:rsidP="00291AC4">
      <w:pPr>
        <w:pStyle w:val="a8"/>
        <w:rPr>
          <w:lang w:eastAsia="en-US"/>
        </w:rPr>
      </w:pP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void bubbleSort(int* array, int n);</w:t>
      </w:r>
    </w:p>
    <w:p w:rsidR="00291AC4" w:rsidRPr="00291AC4" w:rsidRDefault="00291AC4" w:rsidP="00291AC4">
      <w:pPr>
        <w:pStyle w:val="a8"/>
        <w:rPr>
          <w:lang w:eastAsia="en-US"/>
        </w:rPr>
      </w:pP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void quickSort(int* array,int first, int last);</w:t>
      </w:r>
    </w:p>
    <w:p w:rsidR="00291AC4" w:rsidRP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#endif //MEASUREMENT_HPP</w:t>
      </w:r>
    </w:p>
    <w:p w:rsidR="00291AC4" w:rsidRDefault="000F011B" w:rsidP="00D61029">
      <w:pPr>
        <w:pStyle w:val="2"/>
        <w:rPr>
          <w:lang w:val="en-US"/>
        </w:rPr>
      </w:pPr>
      <w:r>
        <w:t xml:space="preserve">А.2 </w:t>
      </w:r>
      <w:r w:rsidR="00291AC4">
        <w:rPr>
          <w:lang w:val="en-US"/>
        </w:rPr>
        <w:t>Sort.cpp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nclude "Sort.hpp"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void bubbleSort(int* array, int n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  <w:t>for (int i = n - 1; i &gt; 0; i--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for (int j = 0; j &lt; i; j++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if (array[j] &gt; array[j + 1]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int tmp = array[j]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array[j] = array[j + 1]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array[j + 1] = tmp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void quickSort(int* array,int first, int last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  <w:t>if (first &lt; last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int left = first, right = last, middle = array[(left + right) / 2]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do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while (array[left] &lt; middle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left++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while (array[right] &gt; middle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right--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if (left &lt;= right){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int tmp = array[left]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array[left] = array[right]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array[right] = tmp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left++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right--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} while (left &lt;= right)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quickSort(array, first, right)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quickSort(array, left, last)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291AC4" w:rsidRDefault="000F011B" w:rsidP="00D61029">
      <w:pPr>
        <w:pStyle w:val="2"/>
        <w:rPr>
          <w:lang w:val="en-US"/>
        </w:rPr>
      </w:pPr>
      <w:r>
        <w:lastRenderedPageBreak/>
        <w:t xml:space="preserve">А.3 </w:t>
      </w:r>
      <w:r w:rsidR="00291AC4" w:rsidRPr="00291AC4">
        <w:t>Measurement</w:t>
      </w:r>
      <w:r w:rsidR="00291AC4">
        <w:rPr>
          <w:lang w:val="en-US"/>
        </w:rPr>
        <w:t>.hpp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nclude &lt;ctime&gt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fndef MEASUREMENT_HPP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define MEASUREMENT_HPP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 Даные о работе алгоритм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>
        <w:rPr>
          <w:lang w:eastAsia="en-US"/>
        </w:rPr>
        <w:t>class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Measurement</w:t>
      </w:r>
      <w:r w:rsidRPr="00291AC4">
        <w:rPr>
          <w:lang w:val="ru-RU" w:eastAsia="en-US"/>
        </w:rPr>
        <w:t>{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>
        <w:rPr>
          <w:lang w:eastAsia="en-US"/>
        </w:rPr>
        <w:t>public</w:t>
      </w:r>
      <w:r w:rsidRPr="00291AC4">
        <w:rPr>
          <w:lang w:val="ru-RU" w:eastAsia="en-US"/>
        </w:rPr>
        <w:t>: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Создаёт новый объект класса данных о замерах,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с случайно сгенерированым массивом размера </w:t>
      </w:r>
      <w:r>
        <w:rPr>
          <w:lang w:eastAsia="en-US"/>
        </w:rPr>
        <w:t>size</w:t>
      </w:r>
      <w:r w:rsidRPr="00291AC4">
        <w:rPr>
          <w:lang w:val="ru-RU" w:eastAsia="en-US"/>
        </w:rPr>
        <w:t>.</w:t>
      </w:r>
    </w:p>
    <w:p w:rsidR="00291AC4" w:rsidRDefault="00291AC4" w:rsidP="00291AC4">
      <w:pPr>
        <w:pStyle w:val="a8"/>
        <w:rPr>
          <w:lang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</w:t>
      </w:r>
      <w:r>
        <w:rPr>
          <w:lang w:eastAsia="en-US"/>
        </w:rPr>
        <w:t>*/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Measurement(unsigned int size)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Measurement(const Measurement &amp;orig)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irtual</w:t>
      </w:r>
      <w:r w:rsidRPr="00291AC4">
        <w:rPr>
          <w:lang w:val="ru-RU" w:eastAsia="en-US"/>
        </w:rPr>
        <w:t xml:space="preserve"> ~</w:t>
      </w:r>
      <w:r>
        <w:rPr>
          <w:lang w:eastAsia="en-US"/>
        </w:rPr>
        <w:t>Measurement</w:t>
      </w:r>
      <w:r w:rsidRPr="00291AC4">
        <w:rPr>
          <w:lang w:val="ru-RU" w:eastAsia="en-US"/>
        </w:rPr>
        <w:t>()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Установка точки начала замер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void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begin</w:t>
      </w:r>
      <w:r w:rsidRPr="00291AC4">
        <w:rPr>
          <w:lang w:val="ru-RU" w:eastAsia="en-US"/>
        </w:rPr>
        <w:t>()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Установка точки окончания замер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void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end</w:t>
      </w:r>
      <w:r w:rsidRPr="00291AC4">
        <w:rPr>
          <w:lang w:val="ru-RU" w:eastAsia="en-US"/>
        </w:rPr>
        <w:t>()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Возращает начальный массив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int</w:t>
      </w:r>
      <w:r w:rsidRPr="00291AC4">
        <w:rPr>
          <w:lang w:val="ru-RU" w:eastAsia="en-US"/>
        </w:rPr>
        <w:t xml:space="preserve">* </w:t>
      </w:r>
      <w:r>
        <w:rPr>
          <w:lang w:eastAsia="en-US"/>
        </w:rPr>
        <w:t>getRowArray</w:t>
      </w:r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Возращает массив для сортировки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/</w:t>
      </w:r>
    </w:p>
    <w:p w:rsid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int</w:t>
      </w:r>
      <w:r w:rsidRPr="00291AC4">
        <w:rPr>
          <w:lang w:val="ru-RU" w:eastAsia="en-US"/>
        </w:rPr>
        <w:t xml:space="preserve">* </w:t>
      </w:r>
      <w:r>
        <w:rPr>
          <w:lang w:eastAsia="en-US"/>
        </w:rPr>
        <w:t>getArray</w:t>
      </w:r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Возращает размер массивов</w:t>
      </w:r>
    </w:p>
    <w:p w:rsidR="00291AC4" w:rsidRDefault="00291AC4" w:rsidP="00291AC4">
      <w:pPr>
        <w:pStyle w:val="a8"/>
        <w:rPr>
          <w:lang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</w:t>
      </w:r>
      <w:r>
        <w:rPr>
          <w:lang w:eastAsia="en-US"/>
        </w:rPr>
        <w:t>*/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unsigned int getArraySize() const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/**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 xml:space="preserve"> * Возращает время начала замера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 xml:space="preserve"> */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clock_t getBeginTime() const;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 w:rsidRPr="00291AC4">
        <w:rPr>
          <w:lang w:val="ru-RU" w:eastAsia="en-US"/>
        </w:rPr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 Возращает время окончания замер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clock</w:t>
      </w:r>
      <w:r w:rsidRPr="00291AC4">
        <w:rPr>
          <w:lang w:val="ru-RU" w:eastAsia="en-US"/>
        </w:rPr>
        <w:t>_</w:t>
      </w:r>
      <w:r>
        <w:rPr>
          <w:lang w:eastAsia="en-US"/>
        </w:rPr>
        <w:t>t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getEndTime</w:t>
      </w:r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291AC4" w:rsidRDefault="00291AC4" w:rsidP="00291AC4">
      <w:pPr>
        <w:pStyle w:val="a8"/>
        <w:rPr>
          <w:lang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/**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 xml:space="preserve"> * Возращает время замера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 xml:space="preserve"> */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clock_t getDeltaTime() const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ab/>
        <w:t>private: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int</w:t>
      </w:r>
      <w:r w:rsidRPr="00291AC4">
        <w:rPr>
          <w:lang w:val="ru-RU" w:eastAsia="en-US"/>
        </w:rPr>
        <w:t xml:space="preserve">* </w:t>
      </w:r>
      <w:r>
        <w:rPr>
          <w:lang w:eastAsia="en-US"/>
        </w:rPr>
        <w:t>rowArray</w:t>
      </w:r>
      <w:r w:rsidRPr="00291AC4">
        <w:rPr>
          <w:lang w:val="ru-RU" w:eastAsia="en-US"/>
        </w:rPr>
        <w:t>;//Копия массива до сортировки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lastRenderedPageBreak/>
        <w:tab/>
      </w:r>
      <w:r w:rsidRPr="00291AC4">
        <w:rPr>
          <w:lang w:val="ru-RU" w:eastAsia="en-US"/>
        </w:rPr>
        <w:tab/>
      </w:r>
      <w:r>
        <w:rPr>
          <w:lang w:eastAsia="en-US"/>
        </w:rPr>
        <w:t>int</w:t>
      </w:r>
      <w:r w:rsidRPr="00291AC4">
        <w:rPr>
          <w:lang w:val="ru-RU" w:eastAsia="en-US"/>
        </w:rPr>
        <w:t xml:space="preserve">* </w:t>
      </w:r>
      <w:r>
        <w:rPr>
          <w:lang w:eastAsia="en-US"/>
        </w:rPr>
        <w:t>array</w:t>
      </w:r>
      <w:r w:rsidRPr="00291AC4">
        <w:rPr>
          <w:lang w:val="ru-RU" w:eastAsia="en-US"/>
        </w:rPr>
        <w:t>;//Массив для сортировки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unsigned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int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size</w:t>
      </w:r>
      <w:r w:rsidRPr="00291AC4">
        <w:rPr>
          <w:lang w:val="ru-RU" w:eastAsia="en-US"/>
        </w:rPr>
        <w:t>;//Размер массив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ab/>
      </w:r>
      <w:r w:rsidRPr="00291AC4">
        <w:rPr>
          <w:lang w:val="ru-RU" w:eastAsia="en-US"/>
        </w:rPr>
        <w:tab/>
      </w:r>
      <w:r>
        <w:rPr>
          <w:lang w:eastAsia="en-US"/>
        </w:rPr>
        <w:t>clock</w:t>
      </w:r>
      <w:r w:rsidRPr="00291AC4">
        <w:rPr>
          <w:lang w:val="ru-RU" w:eastAsia="en-US"/>
        </w:rPr>
        <w:t>_</w:t>
      </w:r>
      <w:r>
        <w:rPr>
          <w:lang w:eastAsia="en-US"/>
        </w:rPr>
        <w:t>t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beginTime</w:t>
      </w:r>
      <w:r w:rsidRPr="00291AC4">
        <w:rPr>
          <w:lang w:val="ru-RU" w:eastAsia="en-US"/>
        </w:rPr>
        <w:t xml:space="preserve"> = 0, </w:t>
      </w:r>
      <w:r>
        <w:rPr>
          <w:lang w:eastAsia="en-US"/>
        </w:rPr>
        <w:t>endTime</w:t>
      </w:r>
      <w:r w:rsidRPr="00291AC4">
        <w:rPr>
          <w:lang w:val="ru-RU" w:eastAsia="en-US"/>
        </w:rPr>
        <w:t xml:space="preserve"> = 0;//Время начала/конца замера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endif //MEASUREMENT_HPP</w:t>
      </w:r>
    </w:p>
    <w:p w:rsidR="00291AC4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>.</w:t>
      </w:r>
      <w:r>
        <w:t>4</w:t>
      </w:r>
      <w:r w:rsidRPr="000F011B">
        <w:rPr>
          <w:lang w:val="en-US"/>
        </w:rPr>
        <w:t xml:space="preserve"> </w:t>
      </w:r>
      <w:r w:rsidR="00291AC4" w:rsidRPr="000F011B">
        <w:rPr>
          <w:lang w:val="en-US"/>
        </w:rPr>
        <w:t>Measurement</w:t>
      </w:r>
      <w:r w:rsidR="00291AC4">
        <w:rPr>
          <w:lang w:val="en-US"/>
        </w:rPr>
        <w:t>.c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Measurement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random&gt;</w:t>
      </w:r>
    </w:p>
    <w:p w:rsidR="007D77FA" w:rsidRDefault="007D77FA" w:rsidP="007D77FA">
      <w:pPr>
        <w:pStyle w:val="a8"/>
        <w:rPr>
          <w:lang w:eastAsia="en-US"/>
        </w:rPr>
      </w:pPr>
      <w:r w:rsidRPr="000F011B">
        <w:rPr>
          <w:lang w:eastAsia="en-US"/>
        </w:rPr>
        <w:t>//</w:t>
      </w:r>
      <w:r w:rsidRPr="007D77FA">
        <w:rPr>
          <w:lang w:val="ru-RU" w:eastAsia="en-US"/>
        </w:rPr>
        <w:t>Максимально</w:t>
      </w:r>
      <w:r w:rsidRPr="000F011B">
        <w:rPr>
          <w:lang w:eastAsia="en-US"/>
        </w:rPr>
        <w:t xml:space="preserve"> </w:t>
      </w:r>
      <w:r w:rsidRPr="007D77FA">
        <w:rPr>
          <w:lang w:val="ru-RU" w:eastAsia="en-US"/>
        </w:rPr>
        <w:t>возможное</w:t>
      </w:r>
      <w:r w:rsidRPr="000F011B">
        <w:rPr>
          <w:lang w:eastAsia="en-US"/>
        </w:rPr>
        <w:t xml:space="preserve"> </w:t>
      </w:r>
      <w:r w:rsidRPr="007D77FA">
        <w:rPr>
          <w:lang w:val="ru-RU" w:eastAsia="en-US"/>
        </w:rPr>
        <w:t>сгенерированное</w:t>
      </w:r>
      <w:r w:rsidRPr="000F011B">
        <w:rPr>
          <w:lang w:eastAsia="en-US"/>
        </w:rPr>
        <w:t xml:space="preserve"> </w:t>
      </w:r>
      <w:r w:rsidRPr="007D77FA">
        <w:rPr>
          <w:lang w:val="ru-RU" w:eastAsia="en-US"/>
        </w:rPr>
        <w:t>число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0F011B">
        <w:rPr>
          <w:lang w:eastAsia="en-US"/>
        </w:rPr>
        <w:t>#</w:t>
      </w:r>
      <w:r>
        <w:rPr>
          <w:lang w:eastAsia="en-US"/>
        </w:rPr>
        <w:t>define</w:t>
      </w:r>
      <w:r w:rsidRPr="000F011B">
        <w:rPr>
          <w:lang w:eastAsia="en-US"/>
        </w:rPr>
        <w:t xml:space="preserve"> </w:t>
      </w:r>
      <w:r>
        <w:rPr>
          <w:lang w:eastAsia="en-US"/>
        </w:rPr>
        <w:t>MAX</w:t>
      </w:r>
      <w:r w:rsidRPr="000F011B">
        <w:rPr>
          <w:lang w:eastAsia="en-US"/>
        </w:rPr>
        <w:t xml:space="preserve"> 999999999</w:t>
      </w:r>
    </w:p>
    <w:p w:rsidR="007D77FA" w:rsidRPr="000F011B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Measurement(unsigned int size) : size(size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tatic std::default_random_engine dre(time(0)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array = new int[size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owArray = new int[size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for (int i = 0; i &lt; size; i++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array[i] = rowArray[i] = dre() % MAX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Measurement(const Measurement &amp;orig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ize = orig.siz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array = new int[size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owArray = new int[size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for (int i = 0; i &lt; size; i++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array[i] = orig.array[i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rowArray[i] = orig.array[i]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~Measurement(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delete[] 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delete[] row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Measurement::begin(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beginTime = clock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Measurement::end()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endTime = clock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 *Measurement::getRowArray() const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row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* Measurement::getArray() const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lastRenderedPageBreak/>
        <w:tab/>
        <w:t>return 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unsigned int Measurement::getArraySize() const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siz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BeginTime() const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beginTim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EndTime() const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endTim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DeltaTime() const 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endTime - beginTime;</w:t>
      </w:r>
    </w:p>
    <w:p w:rsidR="00291AC4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 xml:space="preserve">.5 </w:t>
      </w:r>
      <w:r w:rsidR="007D77FA">
        <w:rPr>
          <w:lang w:val="en-US"/>
        </w:rPr>
        <w:t>Analysis.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Measurement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fndef ANALYSIS_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ANALYSIS_HPP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Analysis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ublic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/**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 xml:space="preserve"> * Конструктор.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0F011B">
        <w:rPr>
          <w:lang w:eastAsia="en-US"/>
        </w:rPr>
        <w:tab/>
      </w:r>
      <w:r w:rsidRPr="000F011B">
        <w:rPr>
          <w:lang w:eastAsia="en-US"/>
        </w:rPr>
        <w:tab/>
        <w:t xml:space="preserve"> </w:t>
      </w:r>
      <w:r w:rsidRPr="007D77FA">
        <w:rPr>
          <w:lang w:val="ru-RU" w:eastAsia="en-US"/>
        </w:rPr>
        <w:t xml:space="preserve">* Число </w:t>
      </w:r>
      <w:r>
        <w:rPr>
          <w:lang w:eastAsia="en-US"/>
        </w:rPr>
        <w:t>N</w:t>
      </w:r>
      <w:r w:rsidRPr="007D77FA">
        <w:rPr>
          <w:lang w:val="ru-RU" w:eastAsia="en-US"/>
        </w:rPr>
        <w:t xml:space="preserve"> - Размер массива для анализа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Analysis(unsigned int N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irtual ~Analysis(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 w:rsidRPr="007D77FA">
        <w:rPr>
          <w:lang w:val="ru-RU" w:eastAsia="en-US"/>
        </w:rPr>
        <w:t>/*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* Возвращает данные о работе алгоритма сравнения метода пузырька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*/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>
        <w:rPr>
          <w:lang w:eastAsia="en-US"/>
        </w:rPr>
        <w:t>Measurement</w:t>
      </w:r>
      <w:r w:rsidRPr="007D77FA">
        <w:rPr>
          <w:lang w:val="ru-RU" w:eastAsia="en-US"/>
        </w:rPr>
        <w:t xml:space="preserve"> *</w:t>
      </w:r>
      <w:r>
        <w:rPr>
          <w:lang w:eastAsia="en-US"/>
        </w:rPr>
        <w:t>getBubbleMeasurement</w:t>
      </w:r>
      <w:r w:rsidRPr="007D77FA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7D77FA">
        <w:rPr>
          <w:lang w:val="ru-RU" w:eastAsia="en-US"/>
        </w:rPr>
        <w:t>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>/*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* Возвращает данные о работе алгоритма сравнения быстрой сортировки Хоара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Measurement *getQuickMeasurement() cons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rivate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Measurement *bubble, *quic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unsigned int N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endif //ANALYSIS_HPP</w:t>
      </w:r>
    </w:p>
    <w:p w:rsidR="007D77FA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 xml:space="preserve">.6 </w:t>
      </w:r>
      <w:r w:rsidR="007D77FA">
        <w:rPr>
          <w:lang w:val="en-US"/>
        </w:rPr>
        <w:t>Analysis.c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Analysis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lastRenderedPageBreak/>
        <w:t>#include "Sort.hpp"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Analysis::Analysis(unsigned int N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bubble = new Measurement(N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quick = new Measurement(*bubble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bubble-&gt;begin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bubbleSort(bubble-&gt;getArray(), N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bubble-&gt;en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quick-&gt;begin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quickSort(quick-&gt;getArray(), 0, N - 1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quick-&gt;en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Analysis::~Analysis(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delete bubbl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delete quic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 *Analysis::getBubbleMeasurement() const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bubbl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 *Analysis::getQuickMeasurement() const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quic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 xml:space="preserve">.7 </w:t>
      </w:r>
      <w:r w:rsidR="007D77FA">
        <w:rPr>
          <w:lang w:val="en-US"/>
        </w:rPr>
        <w:t>Writer.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Analysis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fstream&g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fndef WRITER_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WRITER_HPP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Writer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ublic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irtual ~Writer(){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irtual void write(Analysis *a) = 0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>protected</w:t>
      </w:r>
      <w:r w:rsidRPr="007D77FA">
        <w:rPr>
          <w:lang w:val="ru-RU" w:eastAsia="en-US"/>
        </w:rPr>
        <w:t>: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>
        <w:rPr>
          <w:lang w:eastAsia="en-US"/>
        </w:rPr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ofstream</w:t>
      </w:r>
      <w:r w:rsidRPr="007D77FA">
        <w:rPr>
          <w:lang w:val="ru-RU" w:eastAsia="en-US"/>
        </w:rPr>
        <w:t xml:space="preserve"> </w:t>
      </w:r>
      <w:r>
        <w:rPr>
          <w:lang w:eastAsia="en-US"/>
        </w:rPr>
        <w:t>outfile</w:t>
      </w:r>
      <w:r w:rsidRPr="007D77FA">
        <w:rPr>
          <w:lang w:val="ru-RU" w:eastAsia="en-US"/>
        </w:rPr>
        <w:t>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информацию о замере в файл формата </w:t>
      </w:r>
      <w:r>
        <w:rPr>
          <w:lang w:eastAsia="en-US"/>
        </w:rPr>
        <w:t>json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JsonWriter : public Writer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ublic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JsonWriter(unsigned int N, unsigned int 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~JsonWriter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oid write(Analysis *a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rivate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unsigned int i = 1, L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lastRenderedPageBreak/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информацию о замере в файл формата </w:t>
      </w:r>
      <w:r>
        <w:rPr>
          <w:lang w:eastAsia="en-US"/>
        </w:rPr>
        <w:t>txt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TxtWriter : public Writer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ublic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TxtWriter(unsigned int N, unsigned int 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~TxtWriter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oid write(Analysis *a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подробную информацию о замере в файл формата </w:t>
      </w:r>
      <w:r>
        <w:rPr>
          <w:lang w:eastAsia="en-US"/>
        </w:rPr>
        <w:t>txt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DetailTxtWriter : public Writer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ublic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DetailTxtWriter(unsigned int N, unsigned int 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~DetailTxtWriter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oid write(Analysis *a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private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void printArray(int* array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unsigned int i = 1, L, N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endif //WRITER_HPP</w:t>
      </w:r>
    </w:p>
    <w:p w:rsidR="007D77FA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 xml:space="preserve">.8 </w:t>
      </w:r>
      <w:r w:rsidR="007D77FA">
        <w:rPr>
          <w:lang w:val="en-US"/>
        </w:rPr>
        <w:t>Writer.cpp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#include "Writer.hpp"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//void DetailTxtWriter::write(Analysis *a) -- CLOCKS_PER_SEC</w:t>
      </w:r>
    </w:p>
    <w:p w:rsidR="007D77FA" w:rsidRP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ctime&gt;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JsonWriter::JsonWriter(unsigned int N, unsigned int L) : L(L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open(std::to_string(N) + "_" + std::to_string(L) + ".json"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if(!outfile.is_open()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  <w:t>exit(EXIT_FAILURE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{\n\t\"N\" : " &lt;&lt; N &lt;&lt; ",\n\t\"L\" : " &lt;&lt; L &lt;&lt; ",\n\t\"Measurements\": [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JsonWriter::~JsonWriter(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t]\n}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JsonWriter::write(Analysis *a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t\t{ \"bubble\" : " &lt;&lt; a-&gt;getBubbleMeasurement()-&gt;getDeltaTime(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  <w:t>&lt;&lt; ", \"quick\" : " &lt;&lt; a-&gt;getQuickMeasurement()-&gt;getDeltaTime() &lt;&lt; "}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lastRenderedPageBreak/>
        <w:tab/>
        <w:t>if (i++ &lt; L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  <w:t>outfile &lt;&lt; ','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'\n'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TxtWriter::TxtWriter(unsigned int N, unsigned int L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open(std::to_string(N) + "_" + std::to_string(L) + ".txt"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if(!outfile.is_open()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  <w:t>exit(EXIT_FAILURE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N &lt;&lt; " " &lt;&lt; L &lt;&lt; "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TxtWriter::~TxtWriter(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TxtWriter::write(Analysis *a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a-&gt;getBubbleMeasurement()-&gt;getDeltaTime() &lt;&lt; " "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  <w:t>&lt;&lt; a-&gt;getQuickMeasurement()-&gt;getDeltaTime() &lt;&lt; "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DetailTxtWriter::DetailTxtWriter(unsigned int N, unsigned int L) : N(N), L(L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open(std::to_string(N) + "_" + std::to_string(L) + ".txt"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if(!outfile.is_open()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  <w:t>exit(EXIT_FAILURE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eastAsia="en-US"/>
        </w:rPr>
        <w:tab/>
        <w:t>outfile</w:t>
      </w:r>
      <w:r w:rsidRPr="007D77FA">
        <w:rPr>
          <w:lang w:val="ru-RU" w:eastAsia="en-US"/>
        </w:rPr>
        <w:t xml:space="preserve"> &lt;&lt; "Размер массива " &lt;&lt; 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 xml:space="preserve"> &lt;&lt; ".\</w:t>
      </w:r>
      <w:r w:rsidRPr="007D77FA">
        <w:rPr>
          <w:lang w:eastAsia="en-US"/>
        </w:rPr>
        <w:t>t</w:t>
      </w:r>
      <w:r w:rsidRPr="007D77FA">
        <w:rPr>
          <w:lang w:val="ru-RU" w:eastAsia="en-US"/>
        </w:rPr>
        <w:t xml:space="preserve">Количество тестов " &lt;&lt; </w:t>
      </w:r>
      <w:r w:rsidRPr="007D77FA">
        <w:rPr>
          <w:lang w:eastAsia="en-US"/>
        </w:rPr>
        <w:t>L</w:t>
      </w:r>
      <w:r w:rsidRPr="007D77FA">
        <w:rPr>
          <w:lang w:val="ru-RU" w:eastAsia="en-US"/>
        </w:rPr>
        <w:t xml:space="preserve"> &lt;&lt; ".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DetailTxtWriter::~DetailTxtWriter(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DetailTxtWriter::write(Analysis *a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--------------------[" &lt;&lt; i++ &lt;&lt; '/' &lt;&lt; L &lt;&lt; "]--------------------\n"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  <w:t>&lt;&lt; "Сортировка пузырьком.\nВремя(такты): " &lt;&lt; a-&gt;getBubbleMeasurement()-&gt;getDeltaTime()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  <w:t>&lt;&lt; "\nВремя(секунды): " &lt;&lt; a-&gt;getBubbleMeasurement()-&gt;getDeltaTime()/CLOCKS_PER_SEC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val="ru-RU" w:eastAsia="en-US"/>
        </w:rPr>
        <w:t>&lt;&lt; "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----------Массив до сортировки----------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 w:rsidRPr="007D77FA">
        <w:rPr>
          <w:lang w:eastAsia="en-US"/>
        </w:rPr>
        <w:t>printArray(a-&gt;getBubbleMeasurement()-&gt;getRowArray()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n----------Отсортированый массив----------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printArray(a-&gt;getBubbleMeasurement()-&gt;getArray()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n--------------------------------------------------"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val="ru-RU" w:eastAsia="en-US"/>
        </w:rPr>
        <w:t>&lt;&lt; "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Быстрая сортировка Хоара.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 xml:space="preserve">Время(такты): " 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lastRenderedPageBreak/>
        <w:tab/>
      </w: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 w:rsidRPr="007D77FA">
        <w:rPr>
          <w:lang w:eastAsia="en-US"/>
        </w:rPr>
        <w:t>&lt;&lt; a-&gt;getQuickMeasurement()-&gt;getDeltaTime() &lt;&lt; "\nВремя(секунды): "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  <w:t xml:space="preserve">&lt;&lt; a-&gt;getQuickMeasurement()-&gt;getDeltaTime()/CLOCKS_PER_SEC 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eastAsia="en-US"/>
        </w:rPr>
        <w:tab/>
      </w:r>
      <w:r w:rsidRPr="007D77FA">
        <w:rPr>
          <w:lang w:val="ru-RU" w:eastAsia="en-US"/>
        </w:rPr>
        <w:t>&lt;&lt; "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----------Массив до сортировки----------\</w:t>
      </w:r>
      <w:r w:rsidRPr="007D77FA">
        <w:rPr>
          <w:lang w:eastAsia="en-US"/>
        </w:rPr>
        <w:t>n</w:t>
      </w:r>
      <w:r w:rsidRPr="007D77FA">
        <w:rPr>
          <w:lang w:val="ru-RU" w:eastAsia="en-US"/>
        </w:rPr>
        <w:t>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 w:rsidRPr="007D77FA">
        <w:rPr>
          <w:lang w:eastAsia="en-US"/>
        </w:rPr>
        <w:t>printArray(a-&gt;getQuickMeasurement()-&gt;getRowArray()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n----------Отсортированый массив----------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printArray(a-&gt;getQuickMeasurement()-&gt;getArray()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"\n\n\n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DetailTxtWriter::printArray(int* array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int temp = N-1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for(int i = 0; i &lt; temp; i++){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</w:r>
      <w:r w:rsidRPr="007D77FA">
        <w:rPr>
          <w:lang w:eastAsia="en-US"/>
        </w:rPr>
        <w:tab/>
        <w:t>outfile &lt;&lt; array[i] &lt;&lt; ','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}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ab/>
        <w:t>outfile &lt;&lt; array[temp]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r>
        <w:t>А</w:t>
      </w:r>
      <w:r w:rsidRPr="000F011B">
        <w:rPr>
          <w:lang w:val="en-US"/>
        </w:rPr>
        <w:t xml:space="preserve">.9 </w:t>
      </w:r>
      <w:r w:rsidR="007D77FA">
        <w:rPr>
          <w:lang w:val="en-US"/>
        </w:rPr>
        <w:t>Main.c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iostream&g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conio.h&g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Writer.hpp"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/Работа программы с использованием пользовательского интерфейса в консоли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uiMo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/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takeAnalysis(unsigned int N,unsigned int L, unsigned int outformat)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Старт программы выполняющей анализ алгоритмов сортировки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Если программе передаётся в качестве аргументов 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размер массива (</w:t>
      </w:r>
      <w:r>
        <w:rPr>
          <w:lang w:eastAsia="en-US"/>
        </w:rPr>
        <w:t>argv</w:t>
      </w:r>
      <w:r w:rsidRPr="007D77FA">
        <w:rPr>
          <w:lang w:val="ru-RU" w:eastAsia="en-US"/>
        </w:rPr>
        <w:t>[1]), количество тестов (</w:t>
      </w:r>
      <w:r>
        <w:rPr>
          <w:lang w:eastAsia="en-US"/>
        </w:rPr>
        <w:t>argv</w:t>
      </w:r>
      <w:r w:rsidRPr="007D77FA">
        <w:rPr>
          <w:lang w:val="ru-RU" w:eastAsia="en-US"/>
        </w:rPr>
        <w:t>[2]) и формат вывода (</w:t>
      </w:r>
      <w:r>
        <w:rPr>
          <w:lang w:eastAsia="en-US"/>
        </w:rPr>
        <w:t>argv</w:t>
      </w:r>
      <w:r w:rsidRPr="007D77FA">
        <w:rPr>
          <w:lang w:val="ru-RU" w:eastAsia="en-US"/>
        </w:rPr>
        <w:t>[3]),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то программа выполняется без вывода/ввода консоли.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о всех остальных случаях программа считывает размер массива и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кол-во тестов с помошью консольного пользовательского интерфейса.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 main(int argc, char** argv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if(argc != 4)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uiMo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else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takeAnalysis(atoi(argv[1]), atoi(argv[2]), atoi(argv[3])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return 0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uiMod(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unsigned int N,L,out_mode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cout</w:t>
      </w:r>
      <w:r w:rsidRPr="007D77FA">
        <w:rPr>
          <w:lang w:val="ru-RU" w:eastAsia="en-US"/>
        </w:rPr>
        <w:t xml:space="preserve"> &lt;&lt; "Введите размер массива для анализа: "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lastRenderedPageBreak/>
        <w:tab/>
      </w:r>
      <w:r>
        <w:rPr>
          <w:lang w:eastAsia="en-US"/>
        </w:rPr>
        <w:t>std::cin &gt;&gt; N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ystem("cls"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cout</w:t>
      </w:r>
      <w:r w:rsidRPr="007D77FA">
        <w:rPr>
          <w:lang w:val="ru-RU" w:eastAsia="en-US"/>
        </w:rPr>
        <w:t xml:space="preserve"> &lt;&lt; "Введите количество тестов: "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std::cin &gt;&gt; L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ystem("cls"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 xml:space="preserve">std::cout &lt;&lt; "Форматы вывода:\n1)JSON\n2)TXT\n3)TXT-Подробный. </w:t>
      </w:r>
      <w:r w:rsidRPr="007D77FA">
        <w:rPr>
          <w:lang w:val="ru-RU" w:eastAsia="en-US"/>
        </w:rPr>
        <w:t>Не рекомендуется, для большого кол-ва тестов"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cout</w:t>
      </w:r>
      <w:r w:rsidRPr="007D77FA">
        <w:rPr>
          <w:lang w:val="ru-RU" w:eastAsia="en-US"/>
        </w:rPr>
        <w:t xml:space="preserve"> &lt;&lt; "\</w:t>
      </w:r>
      <w:r>
        <w:rPr>
          <w:lang w:eastAsia="en-US"/>
        </w:rPr>
        <w:t>n</w:t>
      </w:r>
      <w:r w:rsidRPr="007D77FA">
        <w:rPr>
          <w:lang w:val="ru-RU" w:eastAsia="en-US"/>
        </w:rPr>
        <w:t>Введите номер предпочтительного варианта: "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std::cin &gt;&gt; out_mod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ystem("cls"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cout</w:t>
      </w:r>
      <w:r w:rsidRPr="007D77FA">
        <w:rPr>
          <w:lang w:val="ru-RU" w:eastAsia="en-US"/>
        </w:rPr>
        <w:t xml:space="preserve"> &lt;&lt; "Начат процесс сравнения эффекивности двух алгоритмов сортировки.\</w:t>
      </w:r>
      <w:r>
        <w:rPr>
          <w:lang w:eastAsia="en-US"/>
        </w:rPr>
        <w:t>n</w:t>
      </w:r>
      <w:r w:rsidRPr="007D77FA">
        <w:rPr>
          <w:lang w:val="ru-RU" w:eastAsia="en-US"/>
        </w:rPr>
        <w:t>"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 &lt;&lt; "Выбранные параметры:\</w:t>
      </w:r>
      <w:r>
        <w:rPr>
          <w:lang w:eastAsia="en-US"/>
        </w:rPr>
        <w:t>n</w:t>
      </w:r>
      <w:r w:rsidRPr="007D77FA">
        <w:rPr>
          <w:lang w:val="ru-RU" w:eastAsia="en-US"/>
        </w:rPr>
        <w:t xml:space="preserve">Размер массива для сортировки " &lt;&lt; </w:t>
      </w:r>
      <w:r>
        <w:rPr>
          <w:lang w:eastAsia="en-US"/>
        </w:rPr>
        <w:t>N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 &lt;&lt; ";\</w:t>
      </w:r>
      <w:r>
        <w:rPr>
          <w:lang w:eastAsia="en-US"/>
        </w:rPr>
        <w:t>n</w:t>
      </w:r>
      <w:r w:rsidRPr="007D77FA">
        <w:rPr>
          <w:lang w:val="ru-RU" w:eastAsia="en-US"/>
        </w:rPr>
        <w:t xml:space="preserve">Количество тестов " &lt;&lt; </w:t>
      </w:r>
      <w:r>
        <w:rPr>
          <w:lang w:eastAsia="en-US"/>
        </w:rPr>
        <w:t>L</w:t>
      </w:r>
      <w:r w:rsidRPr="007D77FA">
        <w:rPr>
          <w:lang w:val="ru-RU" w:eastAsia="en-US"/>
        </w:rPr>
        <w:t xml:space="preserve"> &lt;&lt; ".\</w:t>
      </w:r>
      <w:r>
        <w:rPr>
          <w:lang w:eastAsia="en-US"/>
        </w:rPr>
        <w:t>n</w:t>
      </w:r>
      <w:r w:rsidRPr="007D77FA">
        <w:rPr>
          <w:lang w:val="ru-RU" w:eastAsia="en-US"/>
        </w:rPr>
        <w:t>Подождите окончания работы программы. "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</w:r>
      <w:r w:rsidRPr="007D77FA">
        <w:rPr>
          <w:lang w:val="ru-RU" w:eastAsia="en-US"/>
        </w:rPr>
        <w:tab/>
        <w:t xml:space="preserve">  &lt;&lt; "Если вы ввели большие значения это может занять более нескольких часов!"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takeAnalysis(N,L, out_mode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>
        <w:rPr>
          <w:lang w:eastAsia="en-US"/>
        </w:rPr>
        <w:tab/>
        <w:t>system</w:t>
      </w:r>
      <w:r w:rsidRPr="007D77FA">
        <w:rPr>
          <w:lang w:val="ru-RU" w:eastAsia="en-US"/>
        </w:rPr>
        <w:t>("</w:t>
      </w:r>
      <w:r>
        <w:rPr>
          <w:lang w:eastAsia="en-US"/>
        </w:rPr>
        <w:t>cls</w:t>
      </w:r>
      <w:r w:rsidRPr="007D77FA">
        <w:rPr>
          <w:lang w:val="ru-RU" w:eastAsia="en-US"/>
        </w:rPr>
        <w:t>"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std</w:t>
      </w:r>
      <w:r w:rsidRPr="007D77FA">
        <w:rPr>
          <w:lang w:val="ru-RU" w:eastAsia="en-US"/>
        </w:rPr>
        <w:t>::</w:t>
      </w:r>
      <w:r>
        <w:rPr>
          <w:lang w:eastAsia="en-US"/>
        </w:rPr>
        <w:t>cout</w:t>
      </w:r>
      <w:r w:rsidRPr="007D77FA">
        <w:rPr>
          <w:lang w:val="ru-RU" w:eastAsia="en-US"/>
        </w:rPr>
        <w:t xml:space="preserve"> &lt;&lt; "Работа программы успешно завершена!\</w:t>
      </w:r>
      <w:r>
        <w:rPr>
          <w:lang w:eastAsia="en-US"/>
        </w:rPr>
        <w:t>n</w:t>
      </w:r>
      <w:r w:rsidRPr="007D77FA">
        <w:rPr>
          <w:lang w:val="ru-RU" w:eastAsia="en-US"/>
        </w:rPr>
        <w:t>Нажмите любую клавишу для выхода"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ab/>
      </w:r>
      <w:r>
        <w:rPr>
          <w:lang w:eastAsia="en-US"/>
        </w:rPr>
        <w:t>getch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JSON_WRITER       1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TXT_WRITER        2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DETAIL_TXT_WRITER 3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takeAnalysis(unsigned int N,unsigned int L, unsigned int outformat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Writer *w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switch(outformat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case JSON_WRITER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w = new JsonWriter(N,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brea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case TXT_WRITER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w = new TxtWriter(N,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brea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case DETAIL_TXT_WRITER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w = new DetailTxtWriter(N,L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brea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default: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>exit(EXIT_FAILURE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for(unsigned int i = 0; i &lt; L; i++){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Analysis *a = new Analysis(N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w-&gt;write(a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</w:r>
      <w:r>
        <w:rPr>
          <w:lang w:eastAsia="en-US"/>
        </w:rPr>
        <w:tab/>
        <w:t>delete a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ab/>
        <w:t>delete w;</w:t>
      </w:r>
    </w:p>
    <w:p w:rsidR="007D77FA" w:rsidRP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sectPr w:rsidR="007D77FA" w:rsidRPr="007D77FA" w:rsidSect="00BA51E3">
      <w:footerReference w:type="even" r:id="rId26"/>
      <w:footerReference w:type="default" r:id="rId27"/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4BDE" w:rsidRDefault="00F44BDE" w:rsidP="00775D38">
      <w:r>
        <w:separator/>
      </w:r>
    </w:p>
    <w:p w:rsidR="00F44BDE" w:rsidRDefault="00F44BDE"/>
  </w:endnote>
  <w:endnote w:type="continuationSeparator" w:id="1">
    <w:p w:rsidR="00F44BDE" w:rsidRDefault="00F44BDE" w:rsidP="00775D38">
      <w:r>
        <w:continuationSeparator/>
      </w:r>
    </w:p>
    <w:p w:rsidR="00F44BDE" w:rsidRDefault="00F44BDE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875820"/>
      <w:docPartObj>
        <w:docPartGallery w:val="Page Numbers (Bottom of Page)"/>
        <w:docPartUnique/>
      </w:docPartObj>
    </w:sdtPr>
    <w:sdtContent>
      <w:p w:rsidR="00291AC4" w:rsidRDefault="00291AC4" w:rsidP="00291AC4">
        <w:pPr>
          <w:pStyle w:val="a3"/>
        </w:pP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91AC4" w:rsidRDefault="00291AC4" w:rsidP="0084799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291AC4" w:rsidRDefault="00291AC4" w:rsidP="0084799B">
    <w:pPr>
      <w:pStyle w:val="a3"/>
      <w:ind w:right="360"/>
    </w:pPr>
  </w:p>
  <w:p w:rsidR="00291AC4" w:rsidRDefault="00291AC4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91AC4" w:rsidRDefault="00291AC4">
    <w:pPr>
      <w:pStyle w:val="a3"/>
      <w:jc w:val="center"/>
    </w:pPr>
    <w:fldSimple w:instr=" PAGE   \* MERGEFORMAT ">
      <w:r w:rsidR="00F327D1">
        <w:rPr>
          <w:noProof/>
        </w:rPr>
        <w:t>27</w:t>
      </w:r>
    </w:fldSimple>
  </w:p>
  <w:p w:rsidR="00291AC4" w:rsidRDefault="00291AC4" w:rsidP="0084799B">
    <w:pPr>
      <w:pStyle w:val="a3"/>
      <w:ind w:right="360"/>
    </w:pPr>
  </w:p>
  <w:p w:rsidR="00291AC4" w:rsidRDefault="00291AC4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4BDE" w:rsidRDefault="00F44BDE" w:rsidP="00775D38">
      <w:r>
        <w:separator/>
      </w:r>
    </w:p>
    <w:p w:rsidR="00F44BDE" w:rsidRDefault="00F44BDE"/>
  </w:footnote>
  <w:footnote w:type="continuationSeparator" w:id="1">
    <w:p w:rsidR="00F44BDE" w:rsidRDefault="00F44BDE" w:rsidP="00775D38">
      <w:r>
        <w:continuationSeparator/>
      </w:r>
    </w:p>
    <w:p w:rsidR="00F44BDE" w:rsidRDefault="00F44BDE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F0CE3"/>
    <w:multiLevelType w:val="hybridMultilevel"/>
    <w:tmpl w:val="508C9020"/>
    <w:lvl w:ilvl="0" w:tplc="6C00C124">
      <w:start w:val="1"/>
      <w:numFmt w:val="bullet"/>
      <w:suff w:val="nothing"/>
      <w:lvlText w:val=""/>
      <w:lvlJc w:val="left"/>
      <w:pPr>
        <w:ind w:left="15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">
    <w:nsid w:val="1A945516"/>
    <w:multiLevelType w:val="hybridMultilevel"/>
    <w:tmpl w:val="B4B2C7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E71AA4"/>
    <w:multiLevelType w:val="hybridMultilevel"/>
    <w:tmpl w:val="08E0C14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4217CD"/>
    <w:multiLevelType w:val="hybridMultilevel"/>
    <w:tmpl w:val="A00A1BAE"/>
    <w:lvl w:ilvl="0" w:tplc="6C00C124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4">
    <w:nsid w:val="1FF64B7B"/>
    <w:multiLevelType w:val="hybridMultilevel"/>
    <w:tmpl w:val="AFFC02E8"/>
    <w:lvl w:ilvl="0" w:tplc="F1DE51AC">
      <w:start w:val="1"/>
      <w:numFmt w:val="decimal"/>
      <w:lvlText w:val="%1."/>
      <w:lvlJc w:val="left"/>
      <w:pPr>
        <w:ind w:left="15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4" w:hanging="360"/>
      </w:pPr>
    </w:lvl>
    <w:lvl w:ilvl="2" w:tplc="0419001B" w:tentative="1">
      <w:start w:val="1"/>
      <w:numFmt w:val="lowerRoman"/>
      <w:lvlText w:val="%3."/>
      <w:lvlJc w:val="right"/>
      <w:pPr>
        <w:ind w:left="2954" w:hanging="180"/>
      </w:pPr>
    </w:lvl>
    <w:lvl w:ilvl="3" w:tplc="0419000F" w:tentative="1">
      <w:start w:val="1"/>
      <w:numFmt w:val="decimal"/>
      <w:lvlText w:val="%4."/>
      <w:lvlJc w:val="left"/>
      <w:pPr>
        <w:ind w:left="3674" w:hanging="360"/>
      </w:pPr>
    </w:lvl>
    <w:lvl w:ilvl="4" w:tplc="04190019" w:tentative="1">
      <w:start w:val="1"/>
      <w:numFmt w:val="lowerLetter"/>
      <w:lvlText w:val="%5."/>
      <w:lvlJc w:val="left"/>
      <w:pPr>
        <w:ind w:left="4394" w:hanging="360"/>
      </w:pPr>
    </w:lvl>
    <w:lvl w:ilvl="5" w:tplc="0419001B" w:tentative="1">
      <w:start w:val="1"/>
      <w:numFmt w:val="lowerRoman"/>
      <w:lvlText w:val="%6."/>
      <w:lvlJc w:val="right"/>
      <w:pPr>
        <w:ind w:left="5114" w:hanging="180"/>
      </w:pPr>
    </w:lvl>
    <w:lvl w:ilvl="6" w:tplc="0419000F" w:tentative="1">
      <w:start w:val="1"/>
      <w:numFmt w:val="decimal"/>
      <w:lvlText w:val="%7."/>
      <w:lvlJc w:val="left"/>
      <w:pPr>
        <w:ind w:left="5834" w:hanging="360"/>
      </w:pPr>
    </w:lvl>
    <w:lvl w:ilvl="7" w:tplc="04190019" w:tentative="1">
      <w:start w:val="1"/>
      <w:numFmt w:val="lowerLetter"/>
      <w:lvlText w:val="%8."/>
      <w:lvlJc w:val="left"/>
      <w:pPr>
        <w:ind w:left="6554" w:hanging="360"/>
      </w:pPr>
    </w:lvl>
    <w:lvl w:ilvl="8" w:tplc="0419001B" w:tentative="1">
      <w:start w:val="1"/>
      <w:numFmt w:val="lowerRoman"/>
      <w:lvlText w:val="%9."/>
      <w:lvlJc w:val="right"/>
      <w:pPr>
        <w:ind w:left="7274" w:hanging="180"/>
      </w:pPr>
    </w:lvl>
  </w:abstractNum>
  <w:abstractNum w:abstractNumId="5">
    <w:nsid w:val="222A5FF8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972AB1"/>
    <w:multiLevelType w:val="hybridMultilevel"/>
    <w:tmpl w:val="015206FE"/>
    <w:lvl w:ilvl="0" w:tplc="7ABCE52A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7">
    <w:nsid w:val="410B7BCD"/>
    <w:multiLevelType w:val="hybridMultilevel"/>
    <w:tmpl w:val="FB82410C"/>
    <w:lvl w:ilvl="0" w:tplc="634CE9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3221E7"/>
    <w:multiLevelType w:val="hybridMultilevel"/>
    <w:tmpl w:val="B0D469E6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9">
    <w:nsid w:val="49CD7967"/>
    <w:multiLevelType w:val="hybridMultilevel"/>
    <w:tmpl w:val="455AEB24"/>
    <w:lvl w:ilvl="0" w:tplc="4D844D6A">
      <w:start w:val="1"/>
      <w:numFmt w:val="decimal"/>
      <w:lvlText w:val="%1"/>
      <w:lvlJc w:val="left"/>
      <w:pPr>
        <w:ind w:left="18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94" w:hanging="360"/>
      </w:pPr>
    </w:lvl>
    <w:lvl w:ilvl="2" w:tplc="0419001B" w:tentative="1">
      <w:start w:val="1"/>
      <w:numFmt w:val="lowerRoman"/>
      <w:lvlText w:val="%3."/>
      <w:lvlJc w:val="right"/>
      <w:pPr>
        <w:ind w:left="3314" w:hanging="180"/>
      </w:pPr>
    </w:lvl>
    <w:lvl w:ilvl="3" w:tplc="0419000F" w:tentative="1">
      <w:start w:val="1"/>
      <w:numFmt w:val="decimal"/>
      <w:lvlText w:val="%4."/>
      <w:lvlJc w:val="left"/>
      <w:pPr>
        <w:ind w:left="4034" w:hanging="360"/>
      </w:pPr>
    </w:lvl>
    <w:lvl w:ilvl="4" w:tplc="04190019" w:tentative="1">
      <w:start w:val="1"/>
      <w:numFmt w:val="lowerLetter"/>
      <w:lvlText w:val="%5."/>
      <w:lvlJc w:val="left"/>
      <w:pPr>
        <w:ind w:left="4754" w:hanging="360"/>
      </w:pPr>
    </w:lvl>
    <w:lvl w:ilvl="5" w:tplc="0419001B" w:tentative="1">
      <w:start w:val="1"/>
      <w:numFmt w:val="lowerRoman"/>
      <w:lvlText w:val="%6."/>
      <w:lvlJc w:val="right"/>
      <w:pPr>
        <w:ind w:left="5474" w:hanging="180"/>
      </w:pPr>
    </w:lvl>
    <w:lvl w:ilvl="6" w:tplc="0419000F" w:tentative="1">
      <w:start w:val="1"/>
      <w:numFmt w:val="decimal"/>
      <w:lvlText w:val="%7."/>
      <w:lvlJc w:val="left"/>
      <w:pPr>
        <w:ind w:left="6194" w:hanging="360"/>
      </w:pPr>
    </w:lvl>
    <w:lvl w:ilvl="7" w:tplc="04190019" w:tentative="1">
      <w:start w:val="1"/>
      <w:numFmt w:val="lowerLetter"/>
      <w:lvlText w:val="%8."/>
      <w:lvlJc w:val="left"/>
      <w:pPr>
        <w:ind w:left="6914" w:hanging="360"/>
      </w:pPr>
    </w:lvl>
    <w:lvl w:ilvl="8" w:tplc="0419001B" w:tentative="1">
      <w:start w:val="1"/>
      <w:numFmt w:val="lowerRoman"/>
      <w:lvlText w:val="%9."/>
      <w:lvlJc w:val="right"/>
      <w:pPr>
        <w:ind w:left="7634" w:hanging="180"/>
      </w:pPr>
    </w:lvl>
  </w:abstractNum>
  <w:abstractNum w:abstractNumId="10">
    <w:nsid w:val="4B1D531F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2F4A99"/>
    <w:multiLevelType w:val="hybridMultilevel"/>
    <w:tmpl w:val="279E5430"/>
    <w:lvl w:ilvl="0" w:tplc="4CD4FA8C">
      <w:start w:val="1"/>
      <w:numFmt w:val="decimal"/>
      <w:suff w:val="nothing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2">
    <w:nsid w:val="60711F8D"/>
    <w:multiLevelType w:val="hybridMultilevel"/>
    <w:tmpl w:val="54383E78"/>
    <w:lvl w:ilvl="0" w:tplc="FBA230A6">
      <w:start w:val="1"/>
      <w:numFmt w:val="decimal"/>
      <w:suff w:val="space"/>
      <w:lvlText w:val="A.%1"/>
      <w:lvlJc w:val="left"/>
      <w:pPr>
        <w:ind w:left="15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B92871"/>
    <w:multiLevelType w:val="hybridMultilevel"/>
    <w:tmpl w:val="41629FF0"/>
    <w:lvl w:ilvl="0" w:tplc="EB104F24">
      <w:start w:val="1"/>
      <w:numFmt w:val="bullet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4">
    <w:nsid w:val="64A423A1"/>
    <w:multiLevelType w:val="hybridMultilevel"/>
    <w:tmpl w:val="2B5A8EE6"/>
    <w:lvl w:ilvl="0" w:tplc="1E1467A8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5">
    <w:nsid w:val="656474FD"/>
    <w:multiLevelType w:val="hybridMultilevel"/>
    <w:tmpl w:val="4962A282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F0E365F"/>
    <w:multiLevelType w:val="hybridMultilevel"/>
    <w:tmpl w:val="A9C6BAAC"/>
    <w:lvl w:ilvl="0" w:tplc="EF7C07A8">
      <w:start w:val="1"/>
      <w:numFmt w:val="decimal"/>
      <w:lvlText w:val="%1"/>
      <w:lvlJc w:val="left"/>
      <w:pPr>
        <w:ind w:left="18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94" w:hanging="360"/>
      </w:pPr>
    </w:lvl>
    <w:lvl w:ilvl="2" w:tplc="0419001B" w:tentative="1">
      <w:start w:val="1"/>
      <w:numFmt w:val="lowerRoman"/>
      <w:lvlText w:val="%3."/>
      <w:lvlJc w:val="right"/>
      <w:pPr>
        <w:ind w:left="3314" w:hanging="180"/>
      </w:pPr>
    </w:lvl>
    <w:lvl w:ilvl="3" w:tplc="0419000F" w:tentative="1">
      <w:start w:val="1"/>
      <w:numFmt w:val="decimal"/>
      <w:lvlText w:val="%4."/>
      <w:lvlJc w:val="left"/>
      <w:pPr>
        <w:ind w:left="4034" w:hanging="360"/>
      </w:pPr>
    </w:lvl>
    <w:lvl w:ilvl="4" w:tplc="04190019" w:tentative="1">
      <w:start w:val="1"/>
      <w:numFmt w:val="lowerLetter"/>
      <w:lvlText w:val="%5."/>
      <w:lvlJc w:val="left"/>
      <w:pPr>
        <w:ind w:left="4754" w:hanging="360"/>
      </w:pPr>
    </w:lvl>
    <w:lvl w:ilvl="5" w:tplc="0419001B" w:tentative="1">
      <w:start w:val="1"/>
      <w:numFmt w:val="lowerRoman"/>
      <w:lvlText w:val="%6."/>
      <w:lvlJc w:val="right"/>
      <w:pPr>
        <w:ind w:left="5474" w:hanging="180"/>
      </w:pPr>
    </w:lvl>
    <w:lvl w:ilvl="6" w:tplc="0419000F" w:tentative="1">
      <w:start w:val="1"/>
      <w:numFmt w:val="decimal"/>
      <w:lvlText w:val="%7."/>
      <w:lvlJc w:val="left"/>
      <w:pPr>
        <w:ind w:left="6194" w:hanging="360"/>
      </w:pPr>
    </w:lvl>
    <w:lvl w:ilvl="7" w:tplc="04190019" w:tentative="1">
      <w:start w:val="1"/>
      <w:numFmt w:val="lowerLetter"/>
      <w:lvlText w:val="%8."/>
      <w:lvlJc w:val="left"/>
      <w:pPr>
        <w:ind w:left="6914" w:hanging="360"/>
      </w:pPr>
    </w:lvl>
    <w:lvl w:ilvl="8" w:tplc="0419001B" w:tentative="1">
      <w:start w:val="1"/>
      <w:numFmt w:val="lowerRoman"/>
      <w:lvlText w:val="%9."/>
      <w:lvlJc w:val="right"/>
      <w:pPr>
        <w:ind w:left="7634" w:hanging="180"/>
      </w:p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3"/>
  </w:num>
  <w:num w:numId="5">
    <w:abstractNumId w:val="0"/>
  </w:num>
  <w:num w:numId="6">
    <w:abstractNumId w:val="6"/>
  </w:num>
  <w:num w:numId="7">
    <w:abstractNumId w:val="5"/>
  </w:num>
  <w:num w:numId="8">
    <w:abstractNumId w:val="11"/>
  </w:num>
  <w:num w:numId="9">
    <w:abstractNumId w:val="2"/>
  </w:num>
  <w:num w:numId="10">
    <w:abstractNumId w:val="15"/>
  </w:num>
  <w:num w:numId="11">
    <w:abstractNumId w:val="10"/>
  </w:num>
  <w:num w:numId="12">
    <w:abstractNumId w:val="12"/>
  </w:num>
  <w:num w:numId="13">
    <w:abstractNumId w:val="16"/>
  </w:num>
  <w:num w:numId="14">
    <w:abstractNumId w:val="9"/>
  </w:num>
  <w:num w:numId="15">
    <w:abstractNumId w:val="9"/>
    <w:lvlOverride w:ilvl="0">
      <w:startOverride w:val="1"/>
    </w:lvlOverride>
  </w:num>
  <w:num w:numId="16">
    <w:abstractNumId w:val="9"/>
    <w:lvlOverride w:ilvl="0">
      <w:startOverride w:val="1"/>
    </w:lvlOverride>
  </w:num>
  <w:num w:numId="17">
    <w:abstractNumId w:val="4"/>
  </w:num>
  <w:num w:numId="18">
    <w:abstractNumId w:val="14"/>
  </w:num>
  <w:num w:numId="1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12EB0"/>
    <w:rsid w:val="0003744B"/>
    <w:rsid w:val="00070C73"/>
    <w:rsid w:val="000F011B"/>
    <w:rsid w:val="00152BC2"/>
    <w:rsid w:val="00175D3D"/>
    <w:rsid w:val="001941A0"/>
    <w:rsid w:val="00220CEC"/>
    <w:rsid w:val="00233B79"/>
    <w:rsid w:val="00291AC4"/>
    <w:rsid w:val="002A07F0"/>
    <w:rsid w:val="002A11DE"/>
    <w:rsid w:val="002B66E4"/>
    <w:rsid w:val="002F499E"/>
    <w:rsid w:val="00322E6A"/>
    <w:rsid w:val="00384664"/>
    <w:rsid w:val="003C0145"/>
    <w:rsid w:val="00405C51"/>
    <w:rsid w:val="0043217C"/>
    <w:rsid w:val="00444CED"/>
    <w:rsid w:val="004E3050"/>
    <w:rsid w:val="005101A3"/>
    <w:rsid w:val="00524B22"/>
    <w:rsid w:val="0057196F"/>
    <w:rsid w:val="005A2F53"/>
    <w:rsid w:val="005E1957"/>
    <w:rsid w:val="005F2D27"/>
    <w:rsid w:val="00677AA9"/>
    <w:rsid w:val="006A09A5"/>
    <w:rsid w:val="00775D38"/>
    <w:rsid w:val="007B15FB"/>
    <w:rsid w:val="007D77FA"/>
    <w:rsid w:val="0084799B"/>
    <w:rsid w:val="008F1D09"/>
    <w:rsid w:val="00912EB0"/>
    <w:rsid w:val="009332C5"/>
    <w:rsid w:val="00951A5C"/>
    <w:rsid w:val="009668F7"/>
    <w:rsid w:val="009B34B1"/>
    <w:rsid w:val="009D077E"/>
    <w:rsid w:val="009F288F"/>
    <w:rsid w:val="00A0369D"/>
    <w:rsid w:val="00A460CB"/>
    <w:rsid w:val="00A95DED"/>
    <w:rsid w:val="00AC75FC"/>
    <w:rsid w:val="00B84356"/>
    <w:rsid w:val="00BA51E3"/>
    <w:rsid w:val="00C56EED"/>
    <w:rsid w:val="00D61029"/>
    <w:rsid w:val="00D7138A"/>
    <w:rsid w:val="00D81DD7"/>
    <w:rsid w:val="00E070B4"/>
    <w:rsid w:val="00EE76BD"/>
    <w:rsid w:val="00F045B4"/>
    <w:rsid w:val="00F0577E"/>
    <w:rsid w:val="00F327D1"/>
    <w:rsid w:val="00F44BDE"/>
    <w:rsid w:val="00F54AFF"/>
    <w:rsid w:val="00F778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4B22"/>
    <w:pPr>
      <w:ind w:firstLine="39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61029"/>
    <w:pPr>
      <w:keepNext/>
      <w:keepLines/>
      <w:spacing w:before="480" w:line="276" w:lineRule="auto"/>
      <w:jc w:val="center"/>
      <w:outlineLvl w:val="0"/>
    </w:pPr>
    <w:rPr>
      <w:rFonts w:eastAsiaTheme="majorEastAsia" w:cs="Arial"/>
      <w:b/>
      <w:bCs/>
      <w:caps/>
      <w:sz w:val="32"/>
      <w:szCs w:val="32"/>
      <w:lang w:eastAsia="en-US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61029"/>
    <w:pPr>
      <w:keepNext/>
      <w:keepLines/>
      <w:spacing w:before="200" w:line="276" w:lineRule="auto"/>
      <w:ind w:firstLine="0"/>
      <w:outlineLvl w:val="1"/>
    </w:pPr>
    <w:rPr>
      <w:rFonts w:eastAsiaTheme="majorEastAsia" w:cs="Arial"/>
      <w:b/>
      <w:bCs/>
      <w:cap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1029"/>
    <w:rPr>
      <w:rFonts w:ascii="Times New Roman" w:eastAsiaTheme="majorEastAsia" w:hAnsi="Times New Roman" w:cs="Arial"/>
      <w:b/>
      <w:bCs/>
      <w:caps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61029"/>
    <w:rPr>
      <w:rFonts w:ascii="Times New Roman" w:eastAsiaTheme="majorEastAsia" w:hAnsi="Times New Roman" w:cs="Arial"/>
      <w:b/>
      <w:bCs/>
      <w:caps/>
      <w:sz w:val="28"/>
      <w:szCs w:val="28"/>
    </w:rPr>
  </w:style>
  <w:style w:type="paragraph" w:styleId="a3">
    <w:name w:val="footer"/>
    <w:basedOn w:val="a"/>
    <w:link w:val="a4"/>
    <w:uiPriority w:val="99"/>
    <w:rsid w:val="00F045B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F045B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F045B4"/>
  </w:style>
  <w:style w:type="paragraph" w:customStyle="1" w:styleId="21">
    <w:name w:val="Основной текст с отступом 21"/>
    <w:basedOn w:val="a"/>
    <w:rsid w:val="00F045B4"/>
    <w:pPr>
      <w:suppressAutoHyphens/>
      <w:ind w:left="2160" w:firstLine="567"/>
      <w:jc w:val="right"/>
    </w:pPr>
    <w:rPr>
      <w:rFonts w:ascii="Arial" w:hAnsi="Arial"/>
      <w:szCs w:val="20"/>
      <w:lang w:eastAsia="ar-SA"/>
    </w:rPr>
  </w:style>
  <w:style w:type="paragraph" w:styleId="a6">
    <w:name w:val="Normal (Web)"/>
    <w:basedOn w:val="a"/>
    <w:uiPriority w:val="99"/>
    <w:unhideWhenUsed/>
    <w:rsid w:val="00322E6A"/>
    <w:pPr>
      <w:spacing w:before="100" w:beforeAutospacing="1" w:after="100" w:afterAutospacing="1"/>
    </w:pPr>
  </w:style>
  <w:style w:type="paragraph" w:styleId="22">
    <w:name w:val="Body Text 2"/>
    <w:basedOn w:val="a"/>
    <w:link w:val="23"/>
    <w:rsid w:val="00322E6A"/>
    <w:pPr>
      <w:spacing w:before="100" w:beforeAutospacing="1" w:after="100" w:afterAutospacing="1"/>
    </w:pPr>
  </w:style>
  <w:style w:type="character" w:customStyle="1" w:styleId="23">
    <w:name w:val="Основной текст 2 Знак"/>
    <w:basedOn w:val="a0"/>
    <w:link w:val="22"/>
    <w:rsid w:val="00322E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405C51"/>
    <w:pPr>
      <w:ind w:left="720"/>
      <w:contextualSpacing/>
    </w:pPr>
  </w:style>
  <w:style w:type="paragraph" w:customStyle="1" w:styleId="a8">
    <w:name w:val="Код"/>
    <w:basedOn w:val="a"/>
    <w:qFormat/>
    <w:rsid w:val="007D77FA"/>
    <w:pPr>
      <w:ind w:firstLine="0"/>
    </w:pPr>
    <w:rPr>
      <w:rFonts w:ascii="Courier New" w:hAnsi="Courier New"/>
      <w:sz w:val="24"/>
      <w:szCs w:val="28"/>
      <w:lang w:val="en-US"/>
    </w:rPr>
  </w:style>
  <w:style w:type="paragraph" w:styleId="a9">
    <w:name w:val="caption"/>
    <w:basedOn w:val="a"/>
    <w:next w:val="a"/>
    <w:uiPriority w:val="35"/>
    <w:unhideWhenUsed/>
    <w:qFormat/>
    <w:rsid w:val="00BA51E3"/>
    <w:pPr>
      <w:spacing w:after="200"/>
    </w:pPr>
    <w:rPr>
      <w:b/>
      <w:bCs/>
      <w:color w:val="4F81BD" w:themeColor="accent1"/>
      <w:sz w:val="18"/>
      <w:szCs w:val="18"/>
    </w:rPr>
  </w:style>
  <w:style w:type="paragraph" w:styleId="aa">
    <w:name w:val="No Spacing"/>
    <w:uiPriority w:val="1"/>
    <w:qFormat/>
    <w:rsid w:val="005E1957"/>
    <w:pPr>
      <w:ind w:firstLine="39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1941A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1941A0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header"/>
    <w:basedOn w:val="a"/>
    <w:link w:val="ae"/>
    <w:uiPriority w:val="99"/>
    <w:semiHidden/>
    <w:unhideWhenUsed/>
    <w:rsid w:val="007D77FA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7D77FA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E76BD"/>
    <w:pPr>
      <w:keepNext/>
      <w:keepLines/>
      <w:spacing w:before="480" w:after="0"/>
      <w:outlineLvl w:val="0"/>
    </w:pPr>
    <w:rPr>
      <w:rFonts w:ascii="Arial" w:eastAsiaTheme="majorEastAsia" w:hAnsi="Arial" w:cs="Arial"/>
      <w:bCs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EE76BD"/>
    <w:pPr>
      <w:keepNext/>
      <w:keepLines/>
      <w:spacing w:before="200" w:after="0"/>
      <w:outlineLvl w:val="1"/>
    </w:pPr>
    <w:rPr>
      <w:rFonts w:ascii="Arial" w:eastAsiaTheme="majorEastAsia" w:hAnsi="Arial" w:cs="Arial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76BD"/>
    <w:rPr>
      <w:rFonts w:ascii="Arial" w:eastAsiaTheme="majorEastAsia" w:hAnsi="Arial" w:cs="Arial"/>
      <w:bCs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E76BD"/>
    <w:rPr>
      <w:rFonts w:ascii="Arial" w:eastAsiaTheme="majorEastAsia" w:hAnsi="Arial" w:cs="Arial"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001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Relationship Id="rId27" Type="http://schemas.openxmlformats.org/officeDocument/2006/relationships/footer" Target="footer3.xml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00B94F-5E6B-4957-A0EE-83413836A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3</TotalTime>
  <Pages>26</Pages>
  <Words>2995</Words>
  <Characters>17076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k</dc:creator>
  <cp:lastModifiedBy>RePack by Diakov</cp:lastModifiedBy>
  <cp:revision>16</cp:revision>
  <dcterms:created xsi:type="dcterms:W3CDTF">2017-11-08T11:22:00Z</dcterms:created>
  <dcterms:modified xsi:type="dcterms:W3CDTF">2020-04-12T11:51:00Z</dcterms:modified>
</cp:coreProperties>
</file>